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294" r:id="rId4"/>
    <p:sldId id="310" r:id="rId5"/>
    <p:sldId id="311" r:id="rId6"/>
    <p:sldId id="293" r:id="rId7"/>
    <p:sldId id="330" r:id="rId8"/>
    <p:sldId id="335" r:id="rId9"/>
    <p:sldId id="309" r:id="rId10"/>
    <p:sldId id="295" r:id="rId11"/>
    <p:sldId id="336" r:id="rId12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8" d="100"/>
          <a:sy n="58" d="100"/>
        </p:scale>
        <p:origin x="78" y="3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heme" Target="theme/theme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BAF6BFAE-3D3F-41C0-9F24-688AB96BB1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BCB3AB1D-1DEB-40A1-85C1-0D493F61D4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8B0C3E72-BA03-47EA-88A6-334599085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35A878A-8BA0-4493-886D-2ECF3B37C8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95069012-6E06-461D-8D32-69C3E326F2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150563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D4B563E1-D8C5-4E94-9066-5AF346FD6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EEE48926-597D-49F5-8C33-266A445FE1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8022181-A78D-47A6-8562-ED9E5D19F6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878145D7-BA41-418D-834E-1C60B46C60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D279F7C0-7E67-43D3-8469-CBC2C02A2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39822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DC7CF001-B5CD-481B-A7D3-5A54E1E152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0120ADA3-97EF-472B-A2A8-D31011AF4F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EA4A9E4-015A-4B15-8F76-E91E637A28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1328661-3105-4549-9284-EAF5D4FB28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F13AAF36-ECAB-4030-A469-96CAE92947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159922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607F845-F180-49E9-8C50-86C2D21F843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37868F4-B2AE-4131-ABE0-52638E08BE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49DEA29-3CEB-45A7-A844-D6774C2EAD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4FCC60-BDB4-42D5-AAF0-5B8AF962EFA5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65526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752155-AC59-4DB3-927C-E91D4EBD8D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74C613-983D-4FC5-AF99-A5953F6580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E685351-5CE0-4A94-A76D-D7B14CC29D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9F5F2-B92B-4E41-A66C-01641B18686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445564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4C7D508-D729-48F5-82E5-9A7FD53D87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5AF23F8-032E-4B43-8837-DE66F0BF4F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DB99300-4112-4C31-A417-6F59B745E1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38FFBA-53E4-4FF7-A400-83B417FCC55D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141699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D243D98-44EA-4A60-942E-70C66A66B3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809050-B608-4685-B1A1-B56205D883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AD9EBF0-E51A-4A2B-91CF-E609E5EE34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E4A5E-4526-4E5C-B151-A4213878BB5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886472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9AB3D0E-8663-4FDD-9A0C-3D7C1DFA5D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08C3787-384A-4E4D-999E-1920F66560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D4FBAA8-4C92-4E74-AB31-4F46D92217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2080E-9C17-46E3-8B63-9CBC8CDFE61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68676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A4126AE-66F1-434F-9984-AAF8EF98CD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E7F6602-EC4E-47E7-AF99-53BA62FE42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F4D7002-A641-44EE-A049-9EDCEE69A9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8D9BD-7491-4CE3-966F-DF273F012A08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783883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4216E30-1DED-448F-BB75-E2801A5045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5A4BF6E-9D7F-4DC5-89EA-F2A3277E0D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003ACF4-A01B-4B06-BDC0-D5441D4ABB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B8373E-14B4-4B01-9F0E-66488589655D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875234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20AA47F-6E5C-4F86-AE6C-D890EF1A15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6402A72-5F22-4F48-85A3-8291B46228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AD8301-5E0D-47D6-971D-F93054E6D7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7FF296-8600-4340-A967-1D5125B7CF6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160771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E0FCE62-B974-46A7-9CA7-AAA45B97B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E9CA448-86CF-453B-81F0-838193E4CD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84D305D9-BB46-4FC4-BC02-4515CB5B3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C7AFA6F1-1F34-4454-8FB0-5AE89F024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0F59571E-40B4-43FE-B24F-6D872AD779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0601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92B304-5CF1-4017-AD6E-4175A43DD7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490DEB-65D0-4E0E-9E70-5658BFC957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3EBAD3-DB86-4B25-8170-CF023598A3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F90BD-52C4-429C-875A-23429F8CAD5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653389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1E345EA-62F4-4A7F-97C0-6F7F091B8D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3C4E8BB-F627-427C-A867-D7DC53EBEE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91E571-0E3E-418A-B5F0-CC31DAA23A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565C75-0150-495B-BF56-6A96B65CF45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1601913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3E0742-C59F-4BD9-9CDE-1F1373D6F9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651646-377E-4D37-BFFE-2C2E366172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5A07E3-F9E9-44FA-8AA8-34DACF9773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9AD4D-96AE-4C53-BE53-510C225C8492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300225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5794C1B-8AA8-4EA3-9039-EBFF03D04D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453561-2E76-4549-B079-9FD1B3BFFD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15453CA-6BAE-4441-A6C0-42172A0BFC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B0269B-0E7C-4251-A4DF-7551EB5043E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9602332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C4AFD3C-4D19-4131-9C6E-C72EF2DA7B2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68325F-82CD-4D5B-921D-6055A170C0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A967F16-70D3-4C09-91FE-CF16515E8B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83E57D-E0BE-40B0-BD7E-E84029DFB93C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3487196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8E0399-7FB9-4044-9EB1-7A7ED6E6B1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52FB96-C5E7-45FB-9970-FE94EF3445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37398D-4F41-483B-9420-BBF0A759DE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AA40C4-2AA0-48B6-B9D5-9FDD931E3D9B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5592279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97809F-80A9-4073-93A5-413C2F48CD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B0C9706-8FAE-43D4-AD06-213CFB61D24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6B62BAA-39DD-40BD-8856-9F481C18B9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62678E-CF70-4659-9283-2F5FF83498B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648578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64180DC-B4E1-464F-A403-13F1A34FF6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40D1B2F-6EE9-4C31-ABDF-E432EABB03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1543DA2-56A2-4052-AC65-127E1B2D93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3EAA96-64A3-41F5-844F-0EE80243EB2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617791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EB02E59-6BC3-438B-8DF7-03777CA89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FCE0B8-8CD6-43F3-903E-5FA97EB2C9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12B2A30-6B46-4FB2-820A-A16E7D5826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31C525-B062-4C5F-A822-AD7E814E517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5287545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21C9659-67B7-4BA1-ACC0-BBAF23ACDE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0DB9459-2E8B-4E9F-A8EA-2D6803829C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8DADE54-B046-4414-A60E-8A384990F9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566495-49CA-4555-B36C-9CC099EC9A7F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6131528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3640DAA-4A01-45FC-A926-6ADE240F45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F7E7D315-7A9C-4F97-8785-1E15B20BA2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C0FCA67-D021-4B76-B4A5-DAEB5E1D9C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E9525153-AA59-4FB9-9D80-822EAD3E9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F65B9535-6A09-4048-821F-9AF67AE5A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626183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CBEBF4-DA53-4153-9BF9-D3814F75FD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75AC3B9-0CD2-4FB4-8CB4-6EA35746AD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D162E00-1E8B-42D7-A28F-D6A4362DFF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8A7952-2D16-49DF-9743-6A7B170834A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2595761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691B7B3-8A88-434D-B5D3-AD6E70BC93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7FD997-FE89-4DA3-8944-BAA5C05970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892C5DE-BCB3-4E7D-A734-25B37B1624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E12AFF-25A8-4F39-BC52-2D39C97C42BA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7983927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1276B08-38BC-4535-831C-929457A93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73FF06-4C86-45CE-9BBC-FF392731D3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66B9350-C5E1-45C2-AB9F-5B8F21CCE6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FCBBD1-F3B0-4D91-B0B3-3CC8378F939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51758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8D652C1-C129-4729-8608-315E1FF832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CF3E668-013A-41F2-A004-81F8E3D8BE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FDA20A-AF58-4D1C-937B-D29BEECFF9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EFDB0E-4F1E-4AEE-80D1-30435F3A70B2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859439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539EB594-5A23-457A-82DF-DF6329D99D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0DB1E1C-B3DA-4080-BF07-0871F63E233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6D587094-7D90-416A-AEF7-D3B8F9E3B87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3D16601-4614-4953-9336-0CFD557A5E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5F676DBD-06EB-4DCC-9400-2DD512C48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63986104-52D8-4CA1-A3C7-BA5AF2038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76167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808B8FB9-CE4B-448B-9DF5-FCC973CA5E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B76689BA-197A-4710-80F2-244CC0B909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3465C499-FE56-45E8-8C9C-4CD7DDFAAC9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DD099100-9F5B-46C0-A63B-983204207B1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42E41DE7-B918-4394-B6C2-F1E5EF88FAE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66FE1ED5-4AB6-49C0-8024-780CEC1EDD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451BBD29-1B96-4D08-A989-EFD379E393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940F2BFB-37FB-4701-ACFA-884AB6C3E7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413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FB2371C4-1C76-4DF8-A5EF-87EAE2A294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CE3F5D53-41B9-4FE2-AC3D-AEBC23BD50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75C1FF74-798E-4184-A629-72ECE5F393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D0BF6F5A-92EB-46B7-A462-3B144CDD8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88194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3DF983B1-8351-485F-BA7E-DA8F6AD149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9EFB004E-FD61-42C6-99C8-3CD77B7DBB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91E5CB40-EB60-45AF-A168-954322FF7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03174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97202240-A1BD-4B33-8855-39F1F9DAE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A0463D4A-F74E-4F97-8F2F-5CAE14B78E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E7F02DE7-DB4F-4D4D-BC2E-8865D417743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4ED5385B-A6F1-4811-A588-165783839A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B751EF83-0B26-49B6-812B-A330A1A5A4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730B7117-4DBF-429C-A272-4A742B9D4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86320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8493E4AD-0A12-48BB-A64E-9A02BE2106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FF1E1F70-3DC1-48A4-A468-E82F827AF2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98B58B2B-827E-404F-9D7C-9514295C9F3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18B0209D-3A62-4E07-97B3-91891F060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A76A3BF5-980D-43C0-9DFB-0EB0242605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763A7281-ED86-41A7-8F53-864DA37D8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936939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397DF174-1EEC-4063-8EDB-2E97C11571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E2FC7995-EF51-4D49-B2AD-42FDC2A4BD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FD24358-B87C-4A33-8E78-F649DF6A119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F2634D-7859-43AB-B6F7-F6A28DE42F1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CB7D7474-92CA-4E8A-A9AB-ECAF1BC698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73209A4E-4288-4951-A841-DFD48396F0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9F5C85-CEDC-41AF-B665-C306471E6325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5832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08535C2-7561-47FF-A567-CB825C8E01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18CFCB7-59F8-4372-9967-C2442FDC85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26F424A-FAF6-490E-83C9-09C44B6F17E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DD6F97A-4EE1-4760-A5BF-52F4816CD8A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C2A27F9-73FE-4FDB-A433-2B90365A510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EC28E8C-6078-4037-9C32-797EFBBB59E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060836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052C4C3-A77A-487A-BF76-1DC78B415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683BDF3-E67B-43E9-870C-E2ECA592C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B6577C2-C2B5-4925-855E-786407249EA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0C327E3-D619-45AE-956F-CE19CDAE3B1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0FD0FAB-D4A0-4A1E-AD48-338D84B72CB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19A3E545-E65B-4143-AFAE-B7C0EEAC539B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8260046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7.emf"/><Relationship Id="rId18" Type="http://schemas.openxmlformats.org/officeDocument/2006/relationships/oleObject" Target="../embeddings/oleObject10.bin"/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9.wmf"/><Relationship Id="rId2" Type="http://schemas.openxmlformats.org/officeDocument/2006/relationships/oleObject" Target="../embeddings/oleObject2.bin"/><Relationship Id="rId16" Type="http://schemas.openxmlformats.org/officeDocument/2006/relationships/oleObject" Target="../embeddings/oleObject9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5" Type="http://schemas.openxmlformats.org/officeDocument/2006/relationships/image" Target="../media/image8.e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0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emf"/><Relationship Id="rId1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emf"/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17.bin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5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3.wmf"/><Relationship Id="rId18" Type="http://schemas.openxmlformats.org/officeDocument/2006/relationships/oleObject" Target="../embeddings/oleObject26.bin"/><Relationship Id="rId26" Type="http://schemas.openxmlformats.org/officeDocument/2006/relationships/oleObject" Target="../embeddings/oleObject30.bin"/><Relationship Id="rId39" Type="http://schemas.openxmlformats.org/officeDocument/2006/relationships/image" Target="../media/image36.wmf"/><Relationship Id="rId21" Type="http://schemas.openxmlformats.org/officeDocument/2006/relationships/image" Target="../media/image27.wmf"/><Relationship Id="rId34" Type="http://schemas.openxmlformats.org/officeDocument/2006/relationships/oleObject" Target="../embeddings/oleObject34.bin"/><Relationship Id="rId42" Type="http://schemas.openxmlformats.org/officeDocument/2006/relationships/oleObject" Target="../embeddings/oleObject38.bin"/><Relationship Id="rId7" Type="http://schemas.openxmlformats.org/officeDocument/2006/relationships/image" Target="../media/image20.wmf"/><Relationship Id="rId2" Type="http://schemas.openxmlformats.org/officeDocument/2006/relationships/oleObject" Target="../embeddings/oleObject18.bin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29" Type="http://schemas.openxmlformats.org/officeDocument/2006/relationships/image" Target="../media/image31.wmf"/><Relationship Id="rId41" Type="http://schemas.openxmlformats.org/officeDocument/2006/relationships/image" Target="../media/image37.w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2.wmf"/><Relationship Id="rId24" Type="http://schemas.openxmlformats.org/officeDocument/2006/relationships/oleObject" Target="../embeddings/oleObject29.bin"/><Relationship Id="rId32" Type="http://schemas.openxmlformats.org/officeDocument/2006/relationships/oleObject" Target="../embeddings/oleObject33.bin"/><Relationship Id="rId37" Type="http://schemas.openxmlformats.org/officeDocument/2006/relationships/image" Target="../media/image35.wmf"/><Relationship Id="rId40" Type="http://schemas.openxmlformats.org/officeDocument/2006/relationships/oleObject" Target="../embeddings/oleObject37.bin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23" Type="http://schemas.openxmlformats.org/officeDocument/2006/relationships/image" Target="../media/image28.wmf"/><Relationship Id="rId28" Type="http://schemas.openxmlformats.org/officeDocument/2006/relationships/oleObject" Target="../embeddings/oleObject31.bin"/><Relationship Id="rId36" Type="http://schemas.openxmlformats.org/officeDocument/2006/relationships/oleObject" Target="../embeddings/oleObject35.bin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6.wmf"/><Relationship Id="rId31" Type="http://schemas.openxmlformats.org/officeDocument/2006/relationships/image" Target="../media/image32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8.bin"/><Relationship Id="rId27" Type="http://schemas.openxmlformats.org/officeDocument/2006/relationships/image" Target="../media/image30.wmf"/><Relationship Id="rId30" Type="http://schemas.openxmlformats.org/officeDocument/2006/relationships/oleObject" Target="../embeddings/oleObject32.bin"/><Relationship Id="rId35" Type="http://schemas.openxmlformats.org/officeDocument/2006/relationships/image" Target="../media/image34.wmf"/><Relationship Id="rId43" Type="http://schemas.openxmlformats.org/officeDocument/2006/relationships/image" Target="../media/image38.wmf"/><Relationship Id="rId8" Type="http://schemas.openxmlformats.org/officeDocument/2006/relationships/oleObject" Target="../embeddings/oleObject21.bin"/><Relationship Id="rId3" Type="http://schemas.openxmlformats.org/officeDocument/2006/relationships/image" Target="../media/image18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5.wmf"/><Relationship Id="rId25" Type="http://schemas.openxmlformats.org/officeDocument/2006/relationships/image" Target="../media/image29.wmf"/><Relationship Id="rId33" Type="http://schemas.openxmlformats.org/officeDocument/2006/relationships/image" Target="../media/image33.wmf"/><Relationship Id="rId38" Type="http://schemas.openxmlformats.org/officeDocument/2006/relationships/oleObject" Target="../embeddings/oleObject3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44.emf"/><Relationship Id="rId18" Type="http://schemas.openxmlformats.org/officeDocument/2006/relationships/oleObject" Target="../embeddings/oleObject47.bin"/><Relationship Id="rId3" Type="http://schemas.openxmlformats.org/officeDocument/2006/relationships/image" Target="../media/image39.wmf"/><Relationship Id="rId21" Type="http://schemas.openxmlformats.org/officeDocument/2006/relationships/image" Target="../media/image48.wmf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44.bin"/><Relationship Id="rId17" Type="http://schemas.openxmlformats.org/officeDocument/2006/relationships/image" Target="../media/image46.emf"/><Relationship Id="rId25" Type="http://schemas.openxmlformats.org/officeDocument/2006/relationships/image" Target="../media/image50.wmf"/><Relationship Id="rId2" Type="http://schemas.openxmlformats.org/officeDocument/2006/relationships/oleObject" Target="../embeddings/oleObject39.bin"/><Relationship Id="rId16" Type="http://schemas.openxmlformats.org/officeDocument/2006/relationships/oleObject" Target="../embeddings/oleObject46.bin"/><Relationship Id="rId20" Type="http://schemas.openxmlformats.org/officeDocument/2006/relationships/oleObject" Target="../embeddings/oleObject48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3.emf"/><Relationship Id="rId24" Type="http://schemas.openxmlformats.org/officeDocument/2006/relationships/oleObject" Target="../embeddings/oleObject50.bin"/><Relationship Id="rId5" Type="http://schemas.openxmlformats.org/officeDocument/2006/relationships/image" Target="../media/image40.emf"/><Relationship Id="rId15" Type="http://schemas.openxmlformats.org/officeDocument/2006/relationships/image" Target="../media/image45.emf"/><Relationship Id="rId23" Type="http://schemas.openxmlformats.org/officeDocument/2006/relationships/image" Target="../media/image49.wmf"/><Relationship Id="rId10" Type="http://schemas.openxmlformats.org/officeDocument/2006/relationships/oleObject" Target="../embeddings/oleObject43.bin"/><Relationship Id="rId19" Type="http://schemas.openxmlformats.org/officeDocument/2006/relationships/image" Target="../media/image47.e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2.emf"/><Relationship Id="rId14" Type="http://schemas.openxmlformats.org/officeDocument/2006/relationships/oleObject" Target="../embeddings/oleObject45.bin"/><Relationship Id="rId22" Type="http://schemas.openxmlformats.org/officeDocument/2006/relationships/oleObject" Target="../embeddings/oleObject4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56.emf"/><Relationship Id="rId18" Type="http://schemas.openxmlformats.org/officeDocument/2006/relationships/oleObject" Target="../embeddings/oleObject59.bin"/><Relationship Id="rId3" Type="http://schemas.openxmlformats.org/officeDocument/2006/relationships/image" Target="../media/image51.wmf"/><Relationship Id="rId7" Type="http://schemas.openxmlformats.org/officeDocument/2006/relationships/image" Target="../media/image53.wmf"/><Relationship Id="rId12" Type="http://schemas.openxmlformats.org/officeDocument/2006/relationships/oleObject" Target="../embeddings/oleObject56.bin"/><Relationship Id="rId17" Type="http://schemas.openxmlformats.org/officeDocument/2006/relationships/image" Target="../media/image58.emf"/><Relationship Id="rId2" Type="http://schemas.openxmlformats.org/officeDocument/2006/relationships/oleObject" Target="../embeddings/oleObject51.bin"/><Relationship Id="rId16" Type="http://schemas.openxmlformats.org/officeDocument/2006/relationships/oleObject" Target="../embeddings/oleObject58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55.emf"/><Relationship Id="rId5" Type="http://schemas.openxmlformats.org/officeDocument/2006/relationships/image" Target="../media/image52.wmf"/><Relationship Id="rId15" Type="http://schemas.openxmlformats.org/officeDocument/2006/relationships/image" Target="../media/image57.emf"/><Relationship Id="rId10" Type="http://schemas.openxmlformats.org/officeDocument/2006/relationships/oleObject" Target="../embeddings/oleObject55.bin"/><Relationship Id="rId19" Type="http://schemas.openxmlformats.org/officeDocument/2006/relationships/image" Target="../media/image59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4.emf"/><Relationship Id="rId14" Type="http://schemas.openxmlformats.org/officeDocument/2006/relationships/oleObject" Target="../embeddings/oleObject57.bin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5.wmf"/><Relationship Id="rId18" Type="http://schemas.openxmlformats.org/officeDocument/2006/relationships/oleObject" Target="../embeddings/oleObject68.bin"/><Relationship Id="rId26" Type="http://schemas.openxmlformats.org/officeDocument/2006/relationships/oleObject" Target="../embeddings/oleObject72.bin"/><Relationship Id="rId39" Type="http://schemas.openxmlformats.org/officeDocument/2006/relationships/image" Target="../media/image78.wmf"/><Relationship Id="rId21" Type="http://schemas.openxmlformats.org/officeDocument/2006/relationships/image" Target="../media/image69.wmf"/><Relationship Id="rId34" Type="http://schemas.openxmlformats.org/officeDocument/2006/relationships/oleObject" Target="../embeddings/oleObject76.bin"/><Relationship Id="rId42" Type="http://schemas.openxmlformats.org/officeDocument/2006/relationships/oleObject" Target="../embeddings/oleObject80.bin"/><Relationship Id="rId7" Type="http://schemas.openxmlformats.org/officeDocument/2006/relationships/image" Target="../media/image62.emf"/><Relationship Id="rId2" Type="http://schemas.openxmlformats.org/officeDocument/2006/relationships/oleObject" Target="../embeddings/oleObject60.bin"/><Relationship Id="rId16" Type="http://schemas.openxmlformats.org/officeDocument/2006/relationships/oleObject" Target="../embeddings/oleObject67.bin"/><Relationship Id="rId29" Type="http://schemas.openxmlformats.org/officeDocument/2006/relationships/image" Target="../media/image73.wmf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64.wmf"/><Relationship Id="rId24" Type="http://schemas.openxmlformats.org/officeDocument/2006/relationships/oleObject" Target="../embeddings/oleObject71.bin"/><Relationship Id="rId32" Type="http://schemas.openxmlformats.org/officeDocument/2006/relationships/oleObject" Target="../embeddings/oleObject75.bin"/><Relationship Id="rId37" Type="http://schemas.openxmlformats.org/officeDocument/2006/relationships/image" Target="../media/image77.wmf"/><Relationship Id="rId40" Type="http://schemas.openxmlformats.org/officeDocument/2006/relationships/oleObject" Target="../embeddings/oleObject79.bin"/><Relationship Id="rId45" Type="http://schemas.openxmlformats.org/officeDocument/2006/relationships/image" Target="../media/image81.wmf"/><Relationship Id="rId5" Type="http://schemas.openxmlformats.org/officeDocument/2006/relationships/image" Target="../media/image61.emf"/><Relationship Id="rId15" Type="http://schemas.openxmlformats.org/officeDocument/2006/relationships/image" Target="../media/image66.wmf"/><Relationship Id="rId23" Type="http://schemas.openxmlformats.org/officeDocument/2006/relationships/image" Target="../media/image70.wmf"/><Relationship Id="rId28" Type="http://schemas.openxmlformats.org/officeDocument/2006/relationships/oleObject" Target="../embeddings/oleObject73.bin"/><Relationship Id="rId36" Type="http://schemas.openxmlformats.org/officeDocument/2006/relationships/oleObject" Target="../embeddings/oleObject77.bin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68.wmf"/><Relationship Id="rId31" Type="http://schemas.openxmlformats.org/officeDocument/2006/relationships/image" Target="../media/image74.wmf"/><Relationship Id="rId44" Type="http://schemas.openxmlformats.org/officeDocument/2006/relationships/oleObject" Target="../embeddings/oleObject81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Relationship Id="rId27" Type="http://schemas.openxmlformats.org/officeDocument/2006/relationships/image" Target="../media/image72.wmf"/><Relationship Id="rId30" Type="http://schemas.openxmlformats.org/officeDocument/2006/relationships/oleObject" Target="../embeddings/oleObject74.bin"/><Relationship Id="rId35" Type="http://schemas.openxmlformats.org/officeDocument/2006/relationships/image" Target="../media/image76.wmf"/><Relationship Id="rId43" Type="http://schemas.openxmlformats.org/officeDocument/2006/relationships/image" Target="../media/image80.emf"/><Relationship Id="rId8" Type="http://schemas.openxmlformats.org/officeDocument/2006/relationships/oleObject" Target="../embeddings/oleObject63.bin"/><Relationship Id="rId3" Type="http://schemas.openxmlformats.org/officeDocument/2006/relationships/image" Target="../media/image60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67.wmf"/><Relationship Id="rId25" Type="http://schemas.openxmlformats.org/officeDocument/2006/relationships/image" Target="../media/image71.wmf"/><Relationship Id="rId33" Type="http://schemas.openxmlformats.org/officeDocument/2006/relationships/image" Target="../media/image75.wmf"/><Relationship Id="rId38" Type="http://schemas.openxmlformats.org/officeDocument/2006/relationships/oleObject" Target="../embeddings/oleObject78.bin"/><Relationship Id="rId20" Type="http://schemas.openxmlformats.org/officeDocument/2006/relationships/oleObject" Target="../embeddings/oleObject69.bin"/><Relationship Id="rId41" Type="http://schemas.openxmlformats.org/officeDocument/2006/relationships/image" Target="../media/image7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F1506EA8-6D8D-416A-B01D-F1203D7E0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152400"/>
            <a:ext cx="487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IKANOTHTA  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ΦΟΡΤΙΣΗΣ</a:t>
            </a:r>
            <a:r>
              <a:rPr lang="en-US" sz="1400">
                <a:solidFill>
                  <a:srgbClr val="FFFF00"/>
                </a:solidFill>
                <a:latin typeface="Times New Roman" pitchFamily="18" charset="0"/>
              </a:rPr>
              <a:t> </a:t>
            </a:r>
            <a:endParaRPr lang="en-US" sz="240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73731" name="Text Box 3">
            <a:extLst>
              <a:ext uri="{FF2B5EF4-FFF2-40B4-BE49-F238E27FC236}">
                <a16:creationId xmlns:a16="http://schemas.microsoft.com/office/drawing/2014/main" id="{B52CB970-8A02-42EE-9D9D-A11D5B22C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609600"/>
            <a:ext cx="5430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ΓPAMMΩN   METAΦOPAΣ</a:t>
            </a:r>
            <a:r>
              <a:rPr lang="el-GR" sz="3000">
                <a:solidFill>
                  <a:srgbClr val="FFFF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018FB3CD-BA23-432F-ABB7-D8FDB51D6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1397001"/>
            <a:ext cx="60182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1.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Θερμικό όριο μεταφοράς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ισχύος</a:t>
            </a:r>
          </a:p>
        </p:txBody>
      </p:sp>
      <p:graphicFrame>
        <p:nvGraphicFramePr>
          <p:cNvPr id="73733" name="Object 5">
            <a:extLst>
              <a:ext uri="{FF2B5EF4-FFF2-40B4-BE49-F238E27FC236}">
                <a16:creationId xmlns:a16="http://schemas.microsoft.com/office/drawing/2014/main" id="{099C57B0-9CAE-4EA2-BEE2-9D4E3D4FE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87738" y="4276725"/>
          <a:ext cx="5122862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63800" imgH="292100" progId="Equation.DSMT4">
                  <p:embed/>
                </p:oleObj>
              </mc:Choice>
              <mc:Fallback>
                <p:oleObj name="Equation" r:id="rId2" imgW="2463800" imgH="292100" progId="Equation.DSMT4">
                  <p:embed/>
                  <p:pic>
                    <p:nvPicPr>
                      <p:cNvPr id="73733" name="Object 5">
                        <a:extLst>
                          <a:ext uri="{FF2B5EF4-FFF2-40B4-BE49-F238E27FC236}">
                            <a16:creationId xmlns:a16="http://schemas.microsoft.com/office/drawing/2014/main" id="{099C57B0-9CAE-4EA2-BEE2-9D4E3D4FE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78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738" y="4276725"/>
                        <a:ext cx="5122862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Rectangle 6">
            <a:extLst>
              <a:ext uri="{FF2B5EF4-FFF2-40B4-BE49-F238E27FC236}">
                <a16:creationId xmlns:a16="http://schemas.microsoft.com/office/drawing/2014/main" id="{084F14A7-F73C-4C88-AA56-29C6F7903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29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3735" name="Line 7">
            <a:extLst>
              <a:ext uri="{FF2B5EF4-FFF2-40B4-BE49-F238E27FC236}">
                <a16:creationId xmlns:a16="http://schemas.microsoft.com/office/drawing/2014/main" id="{FC9D8568-6A7D-4B6F-BABF-6E44EA830F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73736" name="Text Box 8">
            <a:extLst>
              <a:ext uri="{FF2B5EF4-FFF2-40B4-BE49-F238E27FC236}">
                <a16:creationId xmlns:a16="http://schemas.microsoft.com/office/drawing/2014/main" id="{7521F753-9F16-4593-883A-306B68E0E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300289"/>
            <a:ext cx="853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i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Ενεργός τιμή μέγιστου επιτρεπόμενου πολικού ρεύματος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: |I</a:t>
            </a:r>
            <a:r>
              <a:rPr lang="en-US" altLang="el-GR" sz="20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L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|</a:t>
            </a:r>
            <a:r>
              <a:rPr lang="en-US" altLang="el-GR" sz="20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rated  </a:t>
            </a:r>
            <a:r>
              <a:rPr lang="en-US" altLang="el-GR" sz="2000" b="1">
                <a:solidFill>
                  <a:srgbClr val="FFFFFF"/>
                </a:solidFill>
                <a:latin typeface="Arial" panose="020B0604020202020204" pitchFamily="34" charset="0"/>
              </a:rPr>
              <a:t>kA</a:t>
            </a:r>
            <a:endParaRPr lang="el-GR" altLang="el-GR" sz="20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3737" name="Text Box 9">
            <a:extLst>
              <a:ext uri="{FF2B5EF4-FFF2-40B4-BE49-F238E27FC236}">
                <a16:creationId xmlns:a16="http://schemas.microsoft.com/office/drawing/2014/main" id="{B4261CE6-331C-47EE-A356-0243A40C7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955926"/>
            <a:ext cx="853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i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Ενεργός τιμή  πολικής τάσης λειτουργίας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: |V</a:t>
            </a:r>
            <a:r>
              <a:rPr lang="en-US" altLang="el-GR" sz="20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L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|</a:t>
            </a:r>
            <a:r>
              <a:rPr lang="en-US" altLang="el-GR" sz="20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rated  </a:t>
            </a:r>
            <a:r>
              <a:rPr lang="en-US" altLang="el-GR" sz="2000" b="1">
                <a:solidFill>
                  <a:srgbClr val="FFFFFF"/>
                </a:solidFill>
                <a:latin typeface="Arial" panose="020B0604020202020204" pitchFamily="34" charset="0"/>
              </a:rPr>
              <a:t>kV</a:t>
            </a:r>
            <a:endParaRPr lang="el-GR" altLang="el-GR" sz="2000" b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3738" name="Rectangle 10">
            <a:extLst>
              <a:ext uri="{FF2B5EF4-FFF2-40B4-BE49-F238E27FC236}">
                <a16:creationId xmlns:a16="http://schemas.microsoft.com/office/drawing/2014/main" id="{4CEB3B23-AE72-4156-B16F-7AE207416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191000"/>
            <a:ext cx="5257800" cy="8382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3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9" dur="3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4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8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 autoUpdateAnimBg="0"/>
      <p:bldP spid="73731" grpId="0" autoUpdateAnimBg="0"/>
      <p:bldP spid="73732" grpId="0" autoUpdateAnimBg="0"/>
      <p:bldP spid="73734" grpId="0" autoUpdateAnimBg="0"/>
      <p:bldP spid="73736" grpId="0" autoUpdateAnimBg="0"/>
      <p:bldP spid="73737" grpId="0" autoUpdateAnimBg="0"/>
      <p:bldP spid="737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>
            <a:extLst>
              <a:ext uri="{FF2B5EF4-FFF2-40B4-BE49-F238E27FC236}">
                <a16:creationId xmlns:a16="http://schemas.microsoft.com/office/drawing/2014/main" id="{1BABFE12-83F4-4561-8DAE-C3577D362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0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90117" name="Line 5">
            <a:extLst>
              <a:ext uri="{FF2B5EF4-FFF2-40B4-BE49-F238E27FC236}">
                <a16:creationId xmlns:a16="http://schemas.microsoft.com/office/drawing/2014/main" id="{A538C1BF-BC5B-4834-B822-0FD50D871E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E33FB4C6-D543-4605-A500-B22E4B7B8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228601"/>
            <a:ext cx="8081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2. Στατικό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όριο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ευστάθειας- Καμπύλη φόρτισης</a:t>
            </a:r>
          </a:p>
        </p:txBody>
      </p:sp>
      <p:graphicFrame>
        <p:nvGraphicFramePr>
          <p:cNvPr id="90120" name="Object 8">
            <a:extLst>
              <a:ext uri="{FF2B5EF4-FFF2-40B4-BE49-F238E27FC236}">
                <a16:creationId xmlns:a16="http://schemas.microsoft.com/office/drawing/2014/main" id="{B386F41C-33CA-4FC5-B37F-72A0F9FD2E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740163"/>
              </p:ext>
            </p:extLst>
          </p:nvPr>
        </p:nvGraphicFramePr>
        <p:xfrm>
          <a:off x="6504676" y="838201"/>
          <a:ext cx="2125663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05055" imgH="343059" progId="Equation.DSMT4">
                  <p:embed/>
                </p:oleObj>
              </mc:Choice>
              <mc:Fallback>
                <p:oleObj name="Equation" r:id="rId2" imgW="1305055" imgH="343059" progId="Equation.DSMT4">
                  <p:embed/>
                  <p:pic>
                    <p:nvPicPr>
                      <p:cNvPr id="90120" name="Object 8">
                        <a:extLst>
                          <a:ext uri="{FF2B5EF4-FFF2-40B4-BE49-F238E27FC236}">
                            <a16:creationId xmlns:a16="http://schemas.microsoft.com/office/drawing/2014/main" id="{B386F41C-33CA-4FC5-B37F-72A0F9FD2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4676" y="838201"/>
                        <a:ext cx="2125663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9">
            <a:extLst>
              <a:ext uri="{FF2B5EF4-FFF2-40B4-BE49-F238E27FC236}">
                <a16:creationId xmlns:a16="http://schemas.microsoft.com/office/drawing/2014/main" id="{692871B6-DD93-408E-9CEA-DFD1249CA7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227861"/>
              </p:ext>
            </p:extLst>
          </p:nvPr>
        </p:nvGraphicFramePr>
        <p:xfrm>
          <a:off x="2438400" y="2260600"/>
          <a:ext cx="2084388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2875" imgH="390428" progId="Equation.DSMT4">
                  <p:embed/>
                </p:oleObj>
              </mc:Choice>
              <mc:Fallback>
                <p:oleObj name="Equation" r:id="rId4" imgW="1342875" imgH="390428" progId="Equation.DSMT4">
                  <p:embed/>
                  <p:pic>
                    <p:nvPicPr>
                      <p:cNvPr id="90121" name="Object 9">
                        <a:extLst>
                          <a:ext uri="{FF2B5EF4-FFF2-40B4-BE49-F238E27FC236}">
                            <a16:creationId xmlns:a16="http://schemas.microsoft.com/office/drawing/2014/main" id="{692871B6-DD93-408E-9CEA-DFD1249CA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260600"/>
                        <a:ext cx="2084388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5" name="Object 13">
            <a:extLst>
              <a:ext uri="{FF2B5EF4-FFF2-40B4-BE49-F238E27FC236}">
                <a16:creationId xmlns:a16="http://schemas.microsoft.com/office/drawing/2014/main" id="{C3B461A6-6E35-4E62-B482-3C2FE0E5E0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18737"/>
              </p:ext>
            </p:extLst>
          </p:nvPr>
        </p:nvGraphicFramePr>
        <p:xfrm>
          <a:off x="4778325" y="1839044"/>
          <a:ext cx="475773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19665" imgH="962193" progId="Equation.DSMT4">
                  <p:embed/>
                </p:oleObj>
              </mc:Choice>
              <mc:Fallback>
                <p:oleObj name="Equation" r:id="rId6" imgW="3419665" imgH="962193" progId="Equation.DSMT4">
                  <p:embed/>
                  <p:pic>
                    <p:nvPicPr>
                      <p:cNvPr id="90125" name="Object 13">
                        <a:extLst>
                          <a:ext uri="{FF2B5EF4-FFF2-40B4-BE49-F238E27FC236}">
                            <a16:creationId xmlns:a16="http://schemas.microsoft.com/office/drawing/2014/main" id="{C3B461A6-6E35-4E62-B482-3C2FE0E5E0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25" y="1839044"/>
                        <a:ext cx="4757737" cy="15113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8" name="Object 16">
            <a:extLst>
              <a:ext uri="{FF2B5EF4-FFF2-40B4-BE49-F238E27FC236}">
                <a16:creationId xmlns:a16="http://schemas.microsoft.com/office/drawing/2014/main" id="{812E6B45-3FBB-4E73-9A9D-09F5153881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920090"/>
              </p:ext>
            </p:extLst>
          </p:nvPr>
        </p:nvGraphicFramePr>
        <p:xfrm>
          <a:off x="3192463" y="3354707"/>
          <a:ext cx="5507038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867385" imgH="2505243" progId="Visio.Drawing.6">
                  <p:embed/>
                </p:oleObj>
              </mc:Choice>
              <mc:Fallback>
                <p:oleObj name="VISIO" r:id="rId8" imgW="4867385" imgH="2505243" progId="Visio.Drawing.6">
                  <p:embed/>
                  <p:pic>
                    <p:nvPicPr>
                      <p:cNvPr id="90128" name="Object 16">
                        <a:extLst>
                          <a:ext uri="{FF2B5EF4-FFF2-40B4-BE49-F238E27FC236}">
                            <a16:creationId xmlns:a16="http://schemas.microsoft.com/office/drawing/2014/main" id="{812E6B45-3FBB-4E73-9A9D-09F5153881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3" y="3354707"/>
                        <a:ext cx="5507038" cy="289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9" name="Object 17">
            <a:extLst>
              <a:ext uri="{FF2B5EF4-FFF2-40B4-BE49-F238E27FC236}">
                <a16:creationId xmlns:a16="http://schemas.microsoft.com/office/drawing/2014/main" id="{805A005A-F27E-4F7C-A2A9-DAD0D28E59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545634"/>
              </p:ext>
            </p:extLst>
          </p:nvPr>
        </p:nvGraphicFramePr>
        <p:xfrm>
          <a:off x="3192463" y="3373406"/>
          <a:ext cx="5507038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867385" imgH="2505243" progId="Visio.Drawing.6">
                  <p:embed/>
                </p:oleObj>
              </mc:Choice>
              <mc:Fallback>
                <p:oleObj name="VISIO" r:id="rId10" imgW="4867385" imgH="2505243" progId="Visio.Drawing.6">
                  <p:embed/>
                  <p:pic>
                    <p:nvPicPr>
                      <p:cNvPr id="90129" name="Object 17">
                        <a:extLst>
                          <a:ext uri="{FF2B5EF4-FFF2-40B4-BE49-F238E27FC236}">
                            <a16:creationId xmlns:a16="http://schemas.microsoft.com/office/drawing/2014/main" id="{805A005A-F27E-4F7C-A2A9-DAD0D28E59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3" y="3373406"/>
                        <a:ext cx="5507038" cy="289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30" name="Object 18">
            <a:extLst>
              <a:ext uri="{FF2B5EF4-FFF2-40B4-BE49-F238E27FC236}">
                <a16:creationId xmlns:a16="http://schemas.microsoft.com/office/drawing/2014/main" id="{03A90792-835F-4992-8A09-4D0A3B6F8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215069"/>
              </p:ext>
            </p:extLst>
          </p:nvPr>
        </p:nvGraphicFramePr>
        <p:xfrm>
          <a:off x="3192463" y="3357512"/>
          <a:ext cx="5507038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4867385" imgH="2505243" progId="Visio.Drawing.6">
                  <p:embed/>
                </p:oleObj>
              </mc:Choice>
              <mc:Fallback>
                <p:oleObj name="VISIO" r:id="rId12" imgW="4867385" imgH="2505243" progId="Visio.Drawing.6">
                  <p:embed/>
                  <p:pic>
                    <p:nvPicPr>
                      <p:cNvPr id="90130" name="Object 18">
                        <a:extLst>
                          <a:ext uri="{FF2B5EF4-FFF2-40B4-BE49-F238E27FC236}">
                            <a16:creationId xmlns:a16="http://schemas.microsoft.com/office/drawing/2014/main" id="{03A90792-835F-4992-8A09-4D0A3B6F8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3" y="3357512"/>
                        <a:ext cx="5507038" cy="289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31" name="Text Box 19">
            <a:extLst>
              <a:ext uri="{FF2B5EF4-FFF2-40B4-BE49-F238E27FC236}">
                <a16:creationId xmlns:a16="http://schemas.microsoft.com/office/drawing/2014/main" id="{F7DB144D-19A3-4EA6-8986-3278C4CFC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990" y="990601"/>
            <a:ext cx="52532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l-G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Γραμμή</a:t>
            </a:r>
            <a:r>
              <a:rPr lang="el-GR" sz="2000" b="1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μικρού μήκους</a:t>
            </a:r>
            <a:r>
              <a:rPr lang="en-US" sz="2000" b="1" i="1" dirty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χωρίς απώλειες</a:t>
            </a:r>
            <a:r>
              <a:rPr lang="en-US" sz="2000" b="1" i="1" dirty="0">
                <a:solidFill>
                  <a:srgbClr val="FFFFFF"/>
                </a:solidFill>
                <a:latin typeface="Arial" charset="0"/>
              </a:rPr>
              <a:t>:</a:t>
            </a:r>
            <a:endParaRPr lang="el-GR" sz="2000" b="1" i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90132" name="Text Box 20">
            <a:extLst>
              <a:ext uri="{FF2B5EF4-FFF2-40B4-BE49-F238E27FC236}">
                <a16:creationId xmlns:a16="http://schemas.microsoft.com/office/drawing/2014/main" id="{BADF4DE1-5B50-43DC-B15C-EC0BE0B92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6625" y="1600201"/>
            <a:ext cx="5764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l-G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Γραμμή</a:t>
            </a:r>
            <a:r>
              <a:rPr lang="el-GR" sz="2000" b="1" dirty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μεγάλου μήκους</a:t>
            </a:r>
            <a:r>
              <a:rPr lang="en-US" sz="2000" b="1" i="1" dirty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el-GR" sz="2000" b="1" i="1" dirty="0">
                <a:solidFill>
                  <a:srgbClr val="FFFFFF"/>
                </a:solidFill>
                <a:latin typeface="Arial" charset="0"/>
              </a:rPr>
              <a:t>χωρίς απώλειες</a:t>
            </a:r>
            <a:r>
              <a:rPr lang="en-US" sz="2000" b="1" i="1" dirty="0">
                <a:solidFill>
                  <a:srgbClr val="FFFFFF"/>
                </a:solidFill>
                <a:latin typeface="Arial" charset="0"/>
              </a:rPr>
              <a:t>:</a:t>
            </a:r>
            <a:endParaRPr lang="el-GR" sz="2000" b="1" i="1" dirty="0">
              <a:solidFill>
                <a:srgbClr val="FFFFFF"/>
              </a:solidFill>
              <a:latin typeface="Arial" charset="0"/>
            </a:endParaRPr>
          </a:p>
        </p:txBody>
      </p:sp>
      <p:graphicFrame>
        <p:nvGraphicFramePr>
          <p:cNvPr id="90135" name="Object 23">
            <a:extLst>
              <a:ext uri="{FF2B5EF4-FFF2-40B4-BE49-F238E27FC236}">
                <a16:creationId xmlns:a16="http://schemas.microsoft.com/office/drawing/2014/main" id="{6F0FF4D0-0548-4577-96BA-C2F4608A2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847062"/>
              </p:ext>
            </p:extLst>
          </p:nvPr>
        </p:nvGraphicFramePr>
        <p:xfrm>
          <a:off x="3192463" y="3361875"/>
          <a:ext cx="5507038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4867385" imgH="2505243" progId="Visio.Drawing.6">
                  <p:embed/>
                </p:oleObj>
              </mc:Choice>
              <mc:Fallback>
                <p:oleObj name="VISIO" r:id="rId14" imgW="4867385" imgH="2505243" progId="Visio.Drawing.6">
                  <p:embed/>
                  <p:pic>
                    <p:nvPicPr>
                      <p:cNvPr id="90135" name="Object 23">
                        <a:extLst>
                          <a:ext uri="{FF2B5EF4-FFF2-40B4-BE49-F238E27FC236}">
                            <a16:creationId xmlns:a16="http://schemas.microsoft.com/office/drawing/2014/main" id="{6F0FF4D0-0548-4577-96BA-C2F4608A2C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3" y="3361875"/>
                        <a:ext cx="5507038" cy="289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C95AB6FC-0477-4DF5-B1FE-7CE1F69945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979944"/>
              </p:ext>
            </p:extLst>
          </p:nvPr>
        </p:nvGraphicFramePr>
        <p:xfrm>
          <a:off x="4585726" y="2173920"/>
          <a:ext cx="38989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898800" imgH="888840" progId="Equation.DSMT4">
                  <p:embed/>
                </p:oleObj>
              </mc:Choice>
              <mc:Fallback>
                <p:oleObj name="Equation" r:id="rId16" imgW="389880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>
                        <a:lum bright="98000"/>
                      </a:blip>
                      <a:stretch>
                        <a:fillRect/>
                      </a:stretch>
                    </p:blipFill>
                    <p:spPr>
                      <a:xfrm>
                        <a:off x="4585726" y="2173920"/>
                        <a:ext cx="3898900" cy="88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Αντικείμενο 2">
            <a:extLst>
              <a:ext uri="{FF2B5EF4-FFF2-40B4-BE49-F238E27FC236}">
                <a16:creationId xmlns:a16="http://schemas.microsoft.com/office/drawing/2014/main" id="{2F677CE0-BD22-4C7C-8261-21C669DCAB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10361"/>
              </p:ext>
            </p:extLst>
          </p:nvPr>
        </p:nvGraphicFramePr>
        <p:xfrm>
          <a:off x="8685461" y="843757"/>
          <a:ext cx="11049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04840" imgH="660240" progId="Equation.DSMT4">
                  <p:embed/>
                </p:oleObj>
              </mc:Choice>
              <mc:Fallback>
                <p:oleObj name="Equation" r:id="rId18" imgW="110484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>
                        <a:lum bright="99000"/>
                      </a:blip>
                      <a:stretch>
                        <a:fillRect/>
                      </a:stretch>
                    </p:blipFill>
                    <p:spPr>
                      <a:xfrm>
                        <a:off x="8685461" y="843757"/>
                        <a:ext cx="11049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0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5" dur="500"/>
                                        <p:tgtEl>
                                          <p:spTgt spid="9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9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5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90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5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500"/>
                                        <p:tgtEl>
                                          <p:spTgt spid="9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500"/>
                                        <p:tgtEl>
                                          <p:spTgt spid="9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utoUpdateAnimBg="0"/>
      <p:bldP spid="90118" grpId="0" autoUpdateAnimBg="0"/>
      <p:bldP spid="90131" grpId="0" autoUpdateAnimBg="0"/>
      <p:bldP spid="9013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FC38BFB0-8154-4F1F-B81F-87340E53A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176" y="242888"/>
            <a:ext cx="8937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ΤΡΟΠΟΙ ΑΥΞΗΣΗΣ ΣΤΑΤΙΚΟΥ ΟΡΙΟΥ ΕΥΣΤΑΘΕΙΑΣ  </a:t>
            </a:r>
            <a:r>
              <a:rPr lang="el-GR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91139" name="Object 3">
            <a:extLst>
              <a:ext uri="{FF2B5EF4-FFF2-40B4-BE49-F238E27FC236}">
                <a16:creationId xmlns:a16="http://schemas.microsoft.com/office/drawing/2014/main" id="{10859581-69B9-41EB-9013-B48953709F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6989" y="1243014"/>
          <a:ext cx="18811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200" imgH="431800" progId="Equation.DSMT4">
                  <p:embed/>
                </p:oleObj>
              </mc:Choice>
              <mc:Fallback>
                <p:oleObj name="Equation" r:id="rId2" imgW="965200" imgH="431800" progId="Equation.DSMT4">
                  <p:embed/>
                  <p:pic>
                    <p:nvPicPr>
                      <p:cNvPr id="91139" name="Object 3">
                        <a:extLst>
                          <a:ext uri="{FF2B5EF4-FFF2-40B4-BE49-F238E27FC236}">
                            <a16:creationId xmlns:a16="http://schemas.microsoft.com/office/drawing/2014/main" id="{10859581-69B9-41EB-9013-B48953709F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6989" y="1243014"/>
                        <a:ext cx="18811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4">
            <a:extLst>
              <a:ext uri="{FF2B5EF4-FFF2-40B4-BE49-F238E27FC236}">
                <a16:creationId xmlns:a16="http://schemas.microsoft.com/office/drawing/2014/main" id="{DB97242C-F153-4D76-B5C0-BA70E7B9D2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143000"/>
            <a:ext cx="1905000" cy="1066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91141" name="Rectangle 5">
            <a:extLst>
              <a:ext uri="{FF2B5EF4-FFF2-40B4-BE49-F238E27FC236}">
                <a16:creationId xmlns:a16="http://schemas.microsoft.com/office/drawing/2014/main" id="{A6CC210D-39C7-4E11-B0B5-06167CB9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1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91142" name="Line 6">
            <a:extLst>
              <a:ext uri="{FF2B5EF4-FFF2-40B4-BE49-F238E27FC236}">
                <a16:creationId xmlns:a16="http://schemas.microsoft.com/office/drawing/2014/main" id="{E9D8229D-846C-4754-AFF0-35746D732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91143" name="Text Box 7">
            <a:extLst>
              <a:ext uri="{FF2B5EF4-FFF2-40B4-BE49-F238E27FC236}">
                <a16:creationId xmlns:a16="http://schemas.microsoft.com/office/drawing/2014/main" id="{1F861024-4B4A-4853-8011-6DC8E7F06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788" y="2376488"/>
            <a:ext cx="5378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>
                <a:solidFill>
                  <a:srgbClr val="FFFFFF"/>
                </a:solidFill>
                <a:latin typeface="Arial" panose="020B0604020202020204" pitchFamily="34" charset="0"/>
              </a:rPr>
              <a:t>- Με αύξηση τάσης</a:t>
            </a:r>
            <a:r>
              <a:rPr lang="el-GR" altLang="el-GR" sz="28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μεταφοράς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44" name="Text Box 8">
            <a:extLst>
              <a:ext uri="{FF2B5EF4-FFF2-40B4-BE49-F238E27FC236}">
                <a16:creationId xmlns:a16="http://schemas.microsoft.com/office/drawing/2014/main" id="{BDE0746B-33FC-4AED-8180-BCB56D069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138488"/>
            <a:ext cx="6948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>
                <a:solidFill>
                  <a:srgbClr val="FFFFFF"/>
                </a:solidFill>
                <a:latin typeface="Arial" panose="020B0604020202020204" pitchFamily="34" charset="0"/>
              </a:rPr>
              <a:t>- Με μείωση της εν σειρά αντίδρασης Χ</a:t>
            </a:r>
            <a:r>
              <a:rPr lang="el-GR" altLang="el-GR" sz="28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45" name="Text Box 9">
            <a:extLst>
              <a:ext uri="{FF2B5EF4-FFF2-40B4-BE49-F238E27FC236}">
                <a16:creationId xmlns:a16="http://schemas.microsoft.com/office/drawing/2014/main" id="{A3BB173D-D923-4357-A927-E7BB5BD71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2588" y="3824288"/>
            <a:ext cx="6234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l-GR" altLang="el-GR" sz="2800" b="1" i="1">
                <a:solidFill>
                  <a:srgbClr val="FFFFFF"/>
                </a:solidFill>
                <a:latin typeface="Arial" panose="020B0604020202020204" pitchFamily="34" charset="0"/>
              </a:rPr>
              <a:t> Με χρήση παράλληλων γραμμών</a:t>
            </a:r>
            <a:r>
              <a:rPr lang="el-GR" altLang="el-GR" sz="28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46" name="Text Box 10">
            <a:extLst>
              <a:ext uri="{FF2B5EF4-FFF2-40B4-BE49-F238E27FC236}">
                <a16:creationId xmlns:a16="http://schemas.microsoft.com/office/drawing/2014/main" id="{C346E3F7-7D1E-462E-BBED-429D9BA6E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495801"/>
            <a:ext cx="5111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l-GR" altLang="el-GR" sz="2800" b="1" i="1">
                <a:solidFill>
                  <a:srgbClr val="FFFFFF"/>
                </a:solidFill>
                <a:latin typeface="Arial" panose="020B0604020202020204" pitchFamily="34" charset="0"/>
              </a:rPr>
              <a:t> Με χρήση αγωγών δέσμης</a:t>
            </a:r>
            <a:r>
              <a:rPr lang="el-GR" altLang="el-GR" sz="28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147" name="Text Box 11">
            <a:extLst>
              <a:ext uri="{FF2B5EF4-FFF2-40B4-BE49-F238E27FC236}">
                <a16:creationId xmlns:a16="http://schemas.microsoft.com/office/drawing/2014/main" id="{AD3F9EE8-F62C-4864-A748-1CAB2984F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19688"/>
            <a:ext cx="6654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l-GR" altLang="el-GR" sz="2800" b="1" i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dirty="0">
                <a:solidFill>
                  <a:srgbClr val="FFFF00"/>
                </a:solidFill>
                <a:latin typeface="Arial" panose="020B0604020202020204" pitchFamily="34" charset="0"/>
              </a:rPr>
              <a:t>Με σειριακή χωρητική αντιστάθμιση </a:t>
            </a:r>
            <a:r>
              <a:rPr lang="el-GR" altLang="el-GR" sz="2800" b="1" i="1" u="sng" dirty="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6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1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1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autoUpdateAnimBg="0"/>
      <p:bldP spid="91140" grpId="0" animBg="1"/>
      <p:bldP spid="91141" grpId="0" autoUpdateAnimBg="0"/>
      <p:bldP spid="91143" grpId="0" autoUpdateAnimBg="0"/>
      <p:bldP spid="91144" grpId="0" autoUpdateAnimBg="0"/>
      <p:bldP spid="91145" grpId="0" autoUpdateAnimBg="0"/>
      <p:bldP spid="91146" grpId="0" autoUpdateAnimBg="0"/>
      <p:bldP spid="9114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2">
            <a:extLst>
              <a:ext uri="{FF2B5EF4-FFF2-40B4-BE49-F238E27FC236}">
                <a16:creationId xmlns:a16="http://schemas.microsoft.com/office/drawing/2014/main" id="{5BEB7C95-67BE-47A0-B468-CE2546C173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1270000"/>
          <a:ext cx="32766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76647" imgH="619341" progId="Visio.Drawing.6">
                  <p:embed/>
                </p:oleObj>
              </mc:Choice>
              <mc:Fallback>
                <p:oleObj name="VISIO" r:id="rId2" imgW="1876647" imgH="619341" progId="Visio.Drawing.6">
                  <p:embed/>
                  <p:pic>
                    <p:nvPicPr>
                      <p:cNvPr id="72706" name="Object 2">
                        <a:extLst>
                          <a:ext uri="{FF2B5EF4-FFF2-40B4-BE49-F238E27FC236}">
                            <a16:creationId xmlns:a16="http://schemas.microsoft.com/office/drawing/2014/main" id="{5BEB7C95-67BE-47A0-B468-CE2546C173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70000"/>
                        <a:ext cx="3276600" cy="124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Text Box 3">
            <a:extLst>
              <a:ext uri="{FF2B5EF4-FFF2-40B4-BE49-F238E27FC236}">
                <a16:creationId xmlns:a16="http://schemas.microsoft.com/office/drawing/2014/main" id="{9AEF8C68-2C34-4890-84A0-83CEFAECB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28601"/>
            <a:ext cx="8559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ΣΕΙΡΙΑΚΗ ΧΩΡΗΤΙΚΗ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NTIΣΤΑΘΜΙΣΗ ΓΡΑΜΜΩΝ</a:t>
            </a:r>
            <a:r>
              <a:rPr lang="el-GR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72708" name="Object 4">
            <a:extLst>
              <a:ext uri="{FF2B5EF4-FFF2-40B4-BE49-F238E27FC236}">
                <a16:creationId xmlns:a16="http://schemas.microsoft.com/office/drawing/2014/main" id="{544CC768-6436-4753-851B-1E4D84C16F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191001"/>
          <a:ext cx="762000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85168" imgH="1914808" progId="Visio.Drawing.6">
                  <p:embed/>
                </p:oleObj>
              </mc:Choice>
              <mc:Fallback>
                <p:oleObj name="VISIO" r:id="rId4" imgW="4685168" imgH="1914808" progId="Visio.Drawing.6">
                  <p:embed/>
                  <p:pic>
                    <p:nvPicPr>
                      <p:cNvPr id="72708" name="Object 4">
                        <a:extLst>
                          <a:ext uri="{FF2B5EF4-FFF2-40B4-BE49-F238E27FC236}">
                            <a16:creationId xmlns:a16="http://schemas.microsoft.com/office/drawing/2014/main" id="{544CC768-6436-4753-851B-1E4D84C16F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191001"/>
                        <a:ext cx="7620000" cy="323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>
            <a:extLst>
              <a:ext uri="{FF2B5EF4-FFF2-40B4-BE49-F238E27FC236}">
                <a16:creationId xmlns:a16="http://schemas.microsoft.com/office/drawing/2014/main" id="{AADD880A-D75F-4A48-9D38-10405130BE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2497138"/>
          <a:ext cx="3352800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76647" imgH="733346" progId="Visio.Drawing.6">
                  <p:embed/>
                </p:oleObj>
              </mc:Choice>
              <mc:Fallback>
                <p:oleObj name="VISIO" r:id="rId6" imgW="1876647" imgH="733346" progId="Visio.Drawing.6">
                  <p:embed/>
                  <p:pic>
                    <p:nvPicPr>
                      <p:cNvPr id="72709" name="Object 5">
                        <a:extLst>
                          <a:ext uri="{FF2B5EF4-FFF2-40B4-BE49-F238E27FC236}">
                            <a16:creationId xmlns:a16="http://schemas.microsoft.com/office/drawing/2014/main" id="{AADD880A-D75F-4A48-9D38-10405130BE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97138"/>
                        <a:ext cx="3352800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0" name="Line 6">
            <a:extLst>
              <a:ext uri="{FF2B5EF4-FFF2-40B4-BE49-F238E27FC236}">
                <a16:creationId xmlns:a16="http://schemas.microsoft.com/office/drawing/2014/main" id="{B0627B43-2F2A-40CF-8E1C-4DE924B7B2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800600"/>
            <a:ext cx="6858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2711" name="Object 7">
            <a:extLst>
              <a:ext uri="{FF2B5EF4-FFF2-40B4-BE49-F238E27FC236}">
                <a16:creationId xmlns:a16="http://schemas.microsoft.com/office/drawing/2014/main" id="{66984D7F-65C9-4048-9F8A-5441D9C0E0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4376738"/>
          <a:ext cx="2819400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60812" imgH="1369325" progId="Visio.Drawing.6">
                  <p:embed/>
                </p:oleObj>
              </mc:Choice>
              <mc:Fallback>
                <p:oleObj name="VISIO" r:id="rId8" imgW="2060812" imgH="1369325" progId="Visio.Drawing.6">
                  <p:embed/>
                  <p:pic>
                    <p:nvPicPr>
                      <p:cNvPr id="72711" name="Object 7">
                        <a:extLst>
                          <a:ext uri="{FF2B5EF4-FFF2-40B4-BE49-F238E27FC236}">
                            <a16:creationId xmlns:a16="http://schemas.microsoft.com/office/drawing/2014/main" id="{66984D7F-65C9-4048-9F8A-5441D9C0E0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376738"/>
                        <a:ext cx="2819400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Rectangle 8">
            <a:extLst>
              <a:ext uri="{FF2B5EF4-FFF2-40B4-BE49-F238E27FC236}">
                <a16:creationId xmlns:a16="http://schemas.microsoft.com/office/drawing/2014/main" id="{9D436018-D053-4DC3-84D7-6191B8627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2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2713" name="Line 9">
            <a:extLst>
              <a:ext uri="{FF2B5EF4-FFF2-40B4-BE49-F238E27FC236}">
                <a16:creationId xmlns:a16="http://schemas.microsoft.com/office/drawing/2014/main" id="{7E920171-EC0B-4534-9105-C97A24188A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2715" name="Object 11">
            <a:extLst>
              <a:ext uri="{FF2B5EF4-FFF2-40B4-BE49-F238E27FC236}">
                <a16:creationId xmlns:a16="http://schemas.microsoft.com/office/drawing/2014/main" id="{F0BC4C18-28DD-4135-A0A2-C362704BFD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05900" y="1981201"/>
          <a:ext cx="4953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3890" imgH="431613" progId="Equation.DSMT4">
                  <p:embed/>
                </p:oleObj>
              </mc:Choice>
              <mc:Fallback>
                <p:oleObj name="Equation" r:id="rId10" imgW="253890" imgH="431613" progId="Equation.DSMT4">
                  <p:embed/>
                  <p:pic>
                    <p:nvPicPr>
                      <p:cNvPr id="72715" name="Object 11">
                        <a:extLst>
                          <a:ext uri="{FF2B5EF4-FFF2-40B4-BE49-F238E27FC236}">
                            <a16:creationId xmlns:a16="http://schemas.microsoft.com/office/drawing/2014/main" id="{F0BC4C18-28DD-4135-A0A2-C362704BFD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70000" contrast="-7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5900" y="1981201"/>
                        <a:ext cx="4953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7" name="Object 13">
            <a:extLst>
              <a:ext uri="{FF2B5EF4-FFF2-40B4-BE49-F238E27FC236}">
                <a16:creationId xmlns:a16="http://schemas.microsoft.com/office/drawing/2014/main" id="{68841F44-744A-4238-A2A3-31EBF273E4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3657601"/>
          <a:ext cx="28956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14492" imgH="409359" progId="Equation.DSMT4">
                  <p:embed/>
                </p:oleObj>
              </mc:Choice>
              <mc:Fallback>
                <p:oleObj name="Equation" r:id="rId12" imgW="2714492" imgH="409359" progId="Equation.DSMT4">
                  <p:embed/>
                  <p:pic>
                    <p:nvPicPr>
                      <p:cNvPr id="72717" name="Object 13">
                        <a:extLst>
                          <a:ext uri="{FF2B5EF4-FFF2-40B4-BE49-F238E27FC236}">
                            <a16:creationId xmlns:a16="http://schemas.microsoft.com/office/drawing/2014/main" id="{68841F44-744A-4238-A2A3-31EBF273E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657601"/>
                        <a:ext cx="28956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20" name="Text Box 16">
            <a:extLst>
              <a:ext uri="{FF2B5EF4-FFF2-40B4-BE49-F238E27FC236}">
                <a16:creationId xmlns:a16="http://schemas.microsoft.com/office/drawing/2014/main" id="{E9770D45-55F8-43FE-BA93-8036A226C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981201"/>
            <a:ext cx="3246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Βαθμός αντιστάθμισης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:</a:t>
            </a: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el-GR" altLang="el-GR" sz="2800" b="1" i="1" u="sng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7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7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autoUpdateAnimBg="0"/>
      <p:bldP spid="72712" grpId="0" autoUpdateAnimBg="0"/>
      <p:bldP spid="7272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Ορθογώνιο 1">
            <a:extLst>
              <a:ext uri="{FF2B5EF4-FFF2-40B4-BE49-F238E27FC236}">
                <a16:creationId xmlns:a16="http://schemas.microsoft.com/office/drawing/2014/main" id="{5CBA6160-A3C8-4FF2-B4DC-1950DED07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0238" y="260350"/>
            <a:ext cx="36004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3(I)</a:t>
            </a:r>
            <a:endParaRPr lang="el-GR" altLang="el-GR" b="1" i="1" u="sng">
              <a:solidFill>
                <a:srgbClr val="66CCFF"/>
              </a:solidFill>
              <a:latin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3CB84F9-BECC-45EB-8830-DA4F1FE37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0" y="1412876"/>
            <a:ext cx="8612188" cy="449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Γραμμή μεταφοράς  50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z,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έχει εν σειρά αντίδραση 30 Ω/φάση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Για να αυξήσουμε την ικανότητα φόρτισης της γραμμής κατά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6.66% ελαττώνουμε αυτήν την αντίδραση εισάγοντας σε κάθε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φάση πυκνωτές σε σειρά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Το μέγιστο μέτρο του ρεύματος που αναμένεται να ρεύσει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στην γραμμή είναι 1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kA/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φάση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α) Να βρεθεί η χωρητικότητα ανά φάση που πρέπει να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εγκατασταθεί για να επιτευχθεί η επιθυμητή αντιστάθμιση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β) Οι εμπορικά διαθέσιμοι πυκνωτές έχουν ονομαστικές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τιμές τάσης και ρεύματος 2 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V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και 50 Α ανά μονάδα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Πως πρέπει να συνδυαστούν τέτοιες μονάδες για να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επιτευχθεί η αντιστάθμιση. Ποια πρέπει να είναι η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χωρητικότητα κάθε μονάδα;</a:t>
            </a:r>
          </a:p>
        </p:txBody>
      </p:sp>
      <p:sp>
        <p:nvSpPr>
          <p:cNvPr id="4" name="Line 9">
            <a:extLst>
              <a:ext uri="{FF2B5EF4-FFF2-40B4-BE49-F238E27FC236}">
                <a16:creationId xmlns:a16="http://schemas.microsoft.com/office/drawing/2014/main" id="{99EE26FA-863A-4164-AB65-5B7FEE5D7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87CF0B76-B99C-4AFD-BDD3-A4DCDCE3A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</a:t>
            </a:r>
            <a:r>
              <a:rPr lang="el-GR" altLang="el-GR" sz="1400">
                <a:solidFill>
                  <a:srgbClr val="B2B2B2"/>
                </a:solidFill>
              </a:rPr>
              <a:t>3</a:t>
            </a:r>
            <a:r>
              <a:rPr lang="en-US" altLang="el-GR" sz="1400">
                <a:solidFill>
                  <a:srgbClr val="B2B2B2"/>
                </a:solidFill>
              </a:rPr>
              <a:t> από </a:t>
            </a:r>
            <a:r>
              <a:rPr lang="el-GR" altLang="el-GR" sz="1400">
                <a:solidFill>
                  <a:srgbClr val="B2B2B2"/>
                </a:solidFill>
              </a:rPr>
              <a:t>44</a:t>
            </a:r>
            <a:endParaRPr lang="en-US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3" grpId="0"/>
      <p:bldP spid="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>
            <a:extLst>
              <a:ext uri="{FF2B5EF4-FFF2-40B4-BE49-F238E27FC236}">
                <a16:creationId xmlns:a16="http://schemas.microsoft.com/office/drawing/2014/main" id="{105B25D2-4E33-4F66-89C2-5077E5167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0238" y="44450"/>
            <a:ext cx="36004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3(II)</a:t>
            </a:r>
            <a:endParaRPr lang="el-GR" altLang="el-GR" b="1" i="1" u="sng">
              <a:solidFill>
                <a:srgbClr val="66CCFF"/>
              </a:solidFill>
              <a:latin typeface="Arial" panose="020B0604020202020204" pitchFamily="34" charset="0"/>
            </a:endParaRPr>
          </a:p>
        </p:txBody>
      </p:sp>
      <p:sp>
        <p:nvSpPr>
          <p:cNvPr id="3" name="Line 9">
            <a:extLst>
              <a:ext uri="{FF2B5EF4-FFF2-40B4-BE49-F238E27FC236}">
                <a16:creationId xmlns:a16="http://schemas.microsoft.com/office/drawing/2014/main" id="{ACC5C46B-FE43-4853-A8BE-A95FC09CDE5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9DB1CA35-9FDA-4A36-91DE-1B52A5B20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</a:t>
            </a:r>
            <a:r>
              <a:rPr lang="el-GR" altLang="el-GR" sz="1400">
                <a:solidFill>
                  <a:srgbClr val="B2B2B2"/>
                </a:solidFill>
              </a:rPr>
              <a:t>3</a:t>
            </a:r>
            <a:r>
              <a:rPr lang="en-US" altLang="el-GR" sz="1400">
                <a:solidFill>
                  <a:srgbClr val="B2B2B2"/>
                </a:solidFill>
              </a:rPr>
              <a:t> από </a:t>
            </a:r>
            <a:r>
              <a:rPr lang="el-GR" altLang="el-GR" sz="1400">
                <a:solidFill>
                  <a:srgbClr val="B2B2B2"/>
                </a:solidFill>
              </a:rPr>
              <a:t>44</a:t>
            </a:r>
            <a:endParaRPr lang="en-US" altLang="el-GR" sz="2400">
              <a:solidFill>
                <a:srgbClr val="000000"/>
              </a:solidFill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025D4804-1203-4CCC-8656-5F34AA5B90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701675"/>
          <a:ext cx="42799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79900" imgH="711200" progId="Equation.DSMT4">
                  <p:embed/>
                </p:oleObj>
              </mc:Choice>
              <mc:Fallback>
                <p:oleObj name="Equation" r:id="rId2" imgW="4279900" imgH="711200" progId="Equation.DSMT4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025D4804-1203-4CCC-8656-5F34AA5B90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701675"/>
                        <a:ext cx="42799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513EB59E-49EC-449E-A7A6-78E3527214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8" y="1341438"/>
          <a:ext cx="5461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61000" imgH="711200" progId="Equation.DSMT4">
                  <p:embed/>
                </p:oleObj>
              </mc:Choice>
              <mc:Fallback>
                <p:oleObj name="Equation" r:id="rId4" imgW="5461000" imgH="711200" progId="Equation.DSMT4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513EB59E-49EC-449E-A7A6-78E3527214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1341438"/>
                        <a:ext cx="54610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32">
            <a:extLst>
              <a:ext uri="{FF2B5EF4-FFF2-40B4-BE49-F238E27FC236}">
                <a16:creationId xmlns:a16="http://schemas.microsoft.com/office/drawing/2014/main" id="{63CF5318-F8B9-4EED-8722-3C34F35DEA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9688" y="1700213"/>
            <a:ext cx="381000" cy="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EF580880-89E5-4571-A33E-DE216A09C4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51238" y="2133600"/>
          <a:ext cx="25019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01900" imgH="711200" progId="Equation.DSMT4">
                  <p:embed/>
                </p:oleObj>
              </mc:Choice>
              <mc:Fallback>
                <p:oleObj name="Equation" r:id="rId6" imgW="2501900" imgH="711200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EF580880-89E5-4571-A33E-DE216A09C4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2133600"/>
                        <a:ext cx="25019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7068A13E-5041-41B7-B888-36A02423FC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0600" y="2171700"/>
          <a:ext cx="11049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04900" imgH="609600" progId="Equation.DSMT4">
                  <p:embed/>
                </p:oleObj>
              </mc:Choice>
              <mc:Fallback>
                <p:oleObj name="Equation" r:id="rId8" imgW="1104900" imgH="60960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7068A13E-5041-41B7-B888-36A02423FC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600" y="2171700"/>
                        <a:ext cx="11049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B610926B-B2FF-4D05-81B5-81B599957F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97725" y="2306638"/>
          <a:ext cx="914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14400" imgH="330200" progId="Equation.DSMT4">
                  <p:embed/>
                </p:oleObj>
              </mc:Choice>
              <mc:Fallback>
                <p:oleObj name="Equation" r:id="rId10" imgW="914400" imgH="33020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B610926B-B2FF-4D05-81B5-81B599957F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7725" y="2306638"/>
                        <a:ext cx="914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B04D8DE0-79B2-4C9E-8A8D-328AA55469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4100" y="2997200"/>
          <a:ext cx="1854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53396" imgH="355446" progId="Equation.DSMT4">
                  <p:embed/>
                </p:oleObj>
              </mc:Choice>
              <mc:Fallback>
                <p:oleObj name="Equation" r:id="rId12" imgW="1853396" imgH="355446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B04D8DE0-79B2-4C9E-8A8D-328AA5546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100" y="2997200"/>
                        <a:ext cx="1854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7FED3AB3-B053-4C98-954C-4C48BB0A30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54650" y="2997200"/>
          <a:ext cx="11557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55700" imgH="254000" progId="Equation.DSMT4">
                  <p:embed/>
                </p:oleObj>
              </mc:Choice>
              <mc:Fallback>
                <p:oleObj name="Equation" r:id="rId14" imgW="1155700" imgH="2540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7FED3AB3-B053-4C98-954C-4C48BB0A30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4650" y="2997200"/>
                        <a:ext cx="11557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EFADD0F7-8221-4851-93D5-66071B7EAC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13525" y="2997200"/>
          <a:ext cx="17145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714500" imgH="330200" progId="Equation.DSMT4">
                  <p:embed/>
                </p:oleObj>
              </mc:Choice>
              <mc:Fallback>
                <p:oleObj name="Equation" r:id="rId16" imgW="1714500" imgH="33020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EFADD0F7-8221-4851-93D5-66071B7EAC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525" y="2997200"/>
                        <a:ext cx="17145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7D3FCB7D-3228-4D5E-9625-A8CAB1A8C8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75050" y="3429000"/>
          <a:ext cx="1295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295400" imgH="673100" progId="Equation.DSMT4">
                  <p:embed/>
                </p:oleObj>
              </mc:Choice>
              <mc:Fallback>
                <p:oleObj name="Equation" r:id="rId18" imgW="1295400" imgH="673100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7D3FCB7D-3228-4D5E-9625-A8CAB1A8C8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3429000"/>
                        <a:ext cx="12954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6F0D97F6-E818-4D52-BB15-59E4788871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38700" y="3429000"/>
          <a:ext cx="1257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257300" imgH="609600" progId="Equation.DSMT4">
                  <p:embed/>
                </p:oleObj>
              </mc:Choice>
              <mc:Fallback>
                <p:oleObj name="Equation" r:id="rId20" imgW="1257300" imgH="60960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6F0D97F6-E818-4D52-BB15-59E4788871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3429000"/>
                        <a:ext cx="1257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96D6DDD8-A0A9-4469-95E1-2F26B9A091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0600" y="3573463"/>
          <a:ext cx="1320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320227" imgH="330057" progId="Equation.DSMT4">
                  <p:embed/>
                </p:oleObj>
              </mc:Choice>
              <mc:Fallback>
                <p:oleObj name="Equation" r:id="rId22" imgW="1320227" imgH="330057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96D6DDD8-A0A9-4469-95E1-2F26B9A091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600" y="3573463"/>
                        <a:ext cx="13208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32">
            <a:extLst>
              <a:ext uri="{FF2B5EF4-FFF2-40B4-BE49-F238E27FC236}">
                <a16:creationId xmlns:a16="http://schemas.microsoft.com/office/drawing/2014/main" id="{8E88E087-F542-4553-9379-FA5E2C0CE71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850" y="1052513"/>
            <a:ext cx="381000" cy="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C54A1671-7D9B-49B8-8E4B-BC664BB2F8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7063" y="701675"/>
          <a:ext cx="12065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206500" imgH="711200" progId="Equation.DSMT4">
                  <p:embed/>
                </p:oleObj>
              </mc:Choice>
              <mc:Fallback>
                <p:oleObj name="Equation" r:id="rId24" imgW="1206500" imgH="7112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C54A1671-7D9B-49B8-8E4B-BC664BB2F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7063" y="701675"/>
                        <a:ext cx="12065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197F024B-0BFB-4581-9125-BA4BC8BDB5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0" y="4221163"/>
          <a:ext cx="3733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3733800" imgH="355600" progId="Equation.DSMT4">
                  <p:embed/>
                </p:oleObj>
              </mc:Choice>
              <mc:Fallback>
                <p:oleObj name="Equation" r:id="rId26" imgW="3733800" imgH="355600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197F024B-0BFB-4581-9125-BA4BC8BDB5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221163"/>
                        <a:ext cx="3733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C807A89D-2A4A-4A22-ACF6-E0F7045E83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22925" y="4221163"/>
          <a:ext cx="1625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625600" imgH="279400" progId="Equation.DSMT4">
                  <p:embed/>
                </p:oleObj>
              </mc:Choice>
              <mc:Fallback>
                <p:oleObj name="Equation" r:id="rId28" imgW="1625600" imgH="279400" progId="Equation.DSMT4">
                  <p:embed/>
                  <p:pic>
                    <p:nvPicPr>
                      <p:cNvPr id="21" name="Αντικείμενο 20">
                        <a:extLst>
                          <a:ext uri="{FF2B5EF4-FFF2-40B4-BE49-F238E27FC236}">
                            <a16:creationId xmlns:a16="http://schemas.microsoft.com/office/drawing/2014/main" id="{C807A89D-2A4A-4A22-ACF6-E0F7045E83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2925" y="4221163"/>
                        <a:ext cx="16256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Αντικείμενο 21">
            <a:extLst>
              <a:ext uri="{FF2B5EF4-FFF2-40B4-BE49-F238E27FC236}">
                <a16:creationId xmlns:a16="http://schemas.microsoft.com/office/drawing/2014/main" id="{8900F1D9-D426-47E3-9E39-EB8BBFAEE0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5663" y="4221163"/>
          <a:ext cx="977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977900" imgH="279400" progId="Equation.DSMT4">
                  <p:embed/>
                </p:oleObj>
              </mc:Choice>
              <mc:Fallback>
                <p:oleObj name="Equation" r:id="rId30" imgW="977900" imgH="279400" progId="Equation.DSMT4">
                  <p:embed/>
                  <p:pic>
                    <p:nvPicPr>
                      <p:cNvPr id="22" name="Αντικείμενο 21">
                        <a:extLst>
                          <a:ext uri="{FF2B5EF4-FFF2-40B4-BE49-F238E27FC236}">
                            <a16:creationId xmlns:a16="http://schemas.microsoft.com/office/drawing/2014/main" id="{8900F1D9-D426-47E3-9E39-EB8BBFAEE0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5663" y="4221163"/>
                        <a:ext cx="977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Αντικείμενο 22">
            <a:extLst>
              <a:ext uri="{FF2B5EF4-FFF2-40B4-BE49-F238E27FC236}">
                <a16:creationId xmlns:a16="http://schemas.microsoft.com/office/drawing/2014/main" id="{0FC1AF75-1CD9-4399-9D78-0833B7571A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4838" y="4724400"/>
          <a:ext cx="40767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4076700" imgH="609600" progId="Equation.DSMT4">
                  <p:embed/>
                </p:oleObj>
              </mc:Choice>
              <mc:Fallback>
                <p:oleObj name="Equation" r:id="rId32" imgW="4076700" imgH="609600" progId="Equation.DSMT4">
                  <p:embed/>
                  <p:pic>
                    <p:nvPicPr>
                      <p:cNvPr id="23" name="Αντικείμενο 22">
                        <a:extLst>
                          <a:ext uri="{FF2B5EF4-FFF2-40B4-BE49-F238E27FC236}">
                            <a16:creationId xmlns:a16="http://schemas.microsoft.com/office/drawing/2014/main" id="{0FC1AF75-1CD9-4399-9D78-0833B7571A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4724400"/>
                        <a:ext cx="40767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3">
            <a:extLst>
              <a:ext uri="{FF2B5EF4-FFF2-40B4-BE49-F238E27FC236}">
                <a16:creationId xmlns:a16="http://schemas.microsoft.com/office/drawing/2014/main" id="{700A213D-6019-4CD1-9518-95BE75A3A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0" y="5445125"/>
          <a:ext cx="4140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4140200" imgH="609600" progId="Equation.DSMT4">
                  <p:embed/>
                </p:oleObj>
              </mc:Choice>
              <mc:Fallback>
                <p:oleObj name="Equation" r:id="rId34" imgW="4140200" imgH="609600" progId="Equation.DSMT4">
                  <p:embed/>
                  <p:pic>
                    <p:nvPicPr>
                      <p:cNvPr id="24" name="Αντικείμενο 23">
                        <a:extLst>
                          <a:ext uri="{FF2B5EF4-FFF2-40B4-BE49-F238E27FC236}">
                            <a16:creationId xmlns:a16="http://schemas.microsoft.com/office/drawing/2014/main" id="{700A213D-6019-4CD1-9518-95BE75A3A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5445125"/>
                        <a:ext cx="4140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55">
            <a:extLst>
              <a:ext uri="{FF2B5EF4-FFF2-40B4-BE49-F238E27FC236}">
                <a16:creationId xmlns:a16="http://schemas.microsoft.com/office/drawing/2014/main" id="{638AFD28-45BC-4C64-87EB-4FCF97D2FE62}"/>
              </a:ext>
            </a:extLst>
          </p:cNvPr>
          <p:cNvSpPr>
            <a:spLocks/>
          </p:cNvSpPr>
          <p:nvPr/>
        </p:nvSpPr>
        <p:spPr bwMode="auto">
          <a:xfrm>
            <a:off x="6024563" y="4962525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158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800" b="1" u="sng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" name="Αντικείμενο 25">
            <a:extLst>
              <a:ext uri="{FF2B5EF4-FFF2-40B4-BE49-F238E27FC236}">
                <a16:creationId xmlns:a16="http://schemas.microsoft.com/office/drawing/2014/main" id="{9E5AE309-432A-4CDA-B798-50DA253A9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3338" y="4708525"/>
          <a:ext cx="2667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6" imgW="2667000" imgH="736600" progId="Equation.DSMT4">
                  <p:embed/>
                </p:oleObj>
              </mc:Choice>
              <mc:Fallback>
                <p:oleObj name="Equation" r:id="rId36" imgW="2667000" imgH="736600" progId="Equation.DSMT4">
                  <p:embed/>
                  <p:pic>
                    <p:nvPicPr>
                      <p:cNvPr id="26" name="Αντικείμενο 25">
                        <a:extLst>
                          <a:ext uri="{FF2B5EF4-FFF2-40B4-BE49-F238E27FC236}">
                            <a16:creationId xmlns:a16="http://schemas.microsoft.com/office/drawing/2014/main" id="{9E5AE309-432A-4CDA-B798-50DA253A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4708525"/>
                        <a:ext cx="26670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32">
            <a:extLst>
              <a:ext uri="{FF2B5EF4-FFF2-40B4-BE49-F238E27FC236}">
                <a16:creationId xmlns:a16="http://schemas.microsoft.com/office/drawing/2014/main" id="{7E10D372-47BB-411F-8052-FFB36850C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36088" y="5084763"/>
            <a:ext cx="381000" cy="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28" name="Αντικείμενο 27">
            <a:extLst>
              <a:ext uri="{FF2B5EF4-FFF2-40B4-BE49-F238E27FC236}">
                <a16:creationId xmlns:a16="http://schemas.microsoft.com/office/drawing/2014/main" id="{65234890-DCA4-4AD1-971B-9986802DB2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3338" y="5505450"/>
          <a:ext cx="1346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8" imgW="1346200" imgH="609600" progId="Equation.DSMT4">
                  <p:embed/>
                </p:oleObj>
              </mc:Choice>
              <mc:Fallback>
                <p:oleObj name="Equation" r:id="rId38" imgW="1346200" imgH="609600" progId="Equation.DSMT4">
                  <p:embed/>
                  <p:pic>
                    <p:nvPicPr>
                      <p:cNvPr id="28" name="Αντικείμενο 27">
                        <a:extLst>
                          <a:ext uri="{FF2B5EF4-FFF2-40B4-BE49-F238E27FC236}">
                            <a16:creationId xmlns:a16="http://schemas.microsoft.com/office/drawing/2014/main" id="{65234890-DCA4-4AD1-971B-9986802DB2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5505450"/>
                        <a:ext cx="13462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Αντικείμενο 28">
            <a:extLst>
              <a:ext uri="{FF2B5EF4-FFF2-40B4-BE49-F238E27FC236}">
                <a16:creationId xmlns:a16="http://schemas.microsoft.com/office/drawing/2014/main" id="{494F735B-8951-4655-80A4-131047940C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1763" y="5516563"/>
          <a:ext cx="1333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0" imgW="1333500" imgH="609600" progId="Equation.DSMT4">
                  <p:embed/>
                </p:oleObj>
              </mc:Choice>
              <mc:Fallback>
                <p:oleObj name="Equation" r:id="rId40" imgW="1333500" imgH="609600" progId="Equation.DSMT4">
                  <p:embed/>
                  <p:pic>
                    <p:nvPicPr>
                      <p:cNvPr id="29" name="Αντικείμενο 28">
                        <a:extLst>
                          <a:ext uri="{FF2B5EF4-FFF2-40B4-BE49-F238E27FC236}">
                            <a16:creationId xmlns:a16="http://schemas.microsoft.com/office/drawing/2014/main" id="{494F735B-8951-4655-80A4-131047940C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3" y="5516563"/>
                        <a:ext cx="1333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Αντικείμενο 29">
            <a:extLst>
              <a:ext uri="{FF2B5EF4-FFF2-40B4-BE49-F238E27FC236}">
                <a16:creationId xmlns:a16="http://schemas.microsoft.com/office/drawing/2014/main" id="{0BDBD3E7-BAC8-463A-AC6F-FF0EA228A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96375" y="5661025"/>
          <a:ext cx="1320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2" imgW="1320227" imgH="342751" progId="Equation.DSMT4">
                  <p:embed/>
                </p:oleObj>
              </mc:Choice>
              <mc:Fallback>
                <p:oleObj name="Equation" r:id="rId42" imgW="1320227" imgH="342751" progId="Equation.DSMT4">
                  <p:embed/>
                  <p:pic>
                    <p:nvPicPr>
                      <p:cNvPr id="30" name="Αντικείμενο 29">
                        <a:extLst>
                          <a:ext uri="{FF2B5EF4-FFF2-40B4-BE49-F238E27FC236}">
                            <a16:creationId xmlns:a16="http://schemas.microsoft.com/office/drawing/2014/main" id="{0BDBD3E7-BAC8-463A-AC6F-FF0EA228A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75" y="5661025"/>
                        <a:ext cx="1320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utoUpdateAnimBg="0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Text Box 4">
            <a:extLst>
              <a:ext uri="{FF2B5EF4-FFF2-40B4-BE49-F238E27FC236}">
                <a16:creationId xmlns:a16="http://schemas.microsoft.com/office/drawing/2014/main" id="{80373063-7114-4670-9905-C96A942C0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5964" y="1"/>
            <a:ext cx="5881687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6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ΙΣΧΥΣ ΜΕΣΩ ΑΚΤΙΝΙΚΗΣ ΓΡΑΜΜΗΣ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6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ΙΚΡΟΥ ΜΗΚΟΥΣ ΧΩΡΙΣ ΑΠΩΛΕΙΕΣ</a:t>
            </a:r>
          </a:p>
        </p:txBody>
      </p:sp>
      <p:sp>
        <p:nvSpPr>
          <p:cNvPr id="89093" name="Rectangle 5">
            <a:extLst>
              <a:ext uri="{FF2B5EF4-FFF2-40B4-BE49-F238E27FC236}">
                <a16:creationId xmlns:a16="http://schemas.microsoft.com/office/drawing/2014/main" id="{055D21C8-4006-41C3-B7E7-091922D6F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(C) Copyright  Γαβριήλ  Γιαννακόπουλος    Πανεπιστήμιο Πατρών        Διαφάνεια  34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9094" name="Line 6">
            <a:extLst>
              <a:ext uri="{FF2B5EF4-FFF2-40B4-BE49-F238E27FC236}">
                <a16:creationId xmlns:a16="http://schemas.microsoft.com/office/drawing/2014/main" id="{9D754BF9-88B7-4BC1-8755-C1CCDB70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9095" name="Object 7">
            <a:extLst>
              <a:ext uri="{FF2B5EF4-FFF2-40B4-BE49-F238E27FC236}">
                <a16:creationId xmlns:a16="http://schemas.microsoft.com/office/drawing/2014/main" id="{3D29E3D9-07D0-4430-A601-41DBEB87F7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773364"/>
          <a:ext cx="522128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70400" imgH="495300" progId="Equation.DSMT4">
                  <p:embed/>
                </p:oleObj>
              </mc:Choice>
              <mc:Fallback>
                <p:oleObj name="Equation" r:id="rId2" imgW="4470400" imgH="495300" progId="Equation.DSMT4">
                  <p:embed/>
                  <p:pic>
                    <p:nvPicPr>
                      <p:cNvPr id="89095" name="Object 7">
                        <a:extLst>
                          <a:ext uri="{FF2B5EF4-FFF2-40B4-BE49-F238E27FC236}">
                            <a16:creationId xmlns:a16="http://schemas.microsoft.com/office/drawing/2014/main" id="{3D29E3D9-07D0-4430-A601-41DBEB87F7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73364"/>
                        <a:ext cx="5221288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8" name="Object 10">
            <a:extLst>
              <a:ext uri="{FF2B5EF4-FFF2-40B4-BE49-F238E27FC236}">
                <a16:creationId xmlns:a16="http://schemas.microsoft.com/office/drawing/2014/main" id="{73A27F37-42DE-4C3B-A7E1-A3FFB93013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1" y="3429001"/>
          <a:ext cx="2562225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19340" imgH="343059" progId="Equation.DSMT4">
                  <p:embed/>
                </p:oleObj>
              </mc:Choice>
              <mc:Fallback>
                <p:oleObj name="Equation" r:id="rId4" imgW="2019340" imgH="343059" progId="Equation.DSMT4">
                  <p:embed/>
                  <p:pic>
                    <p:nvPicPr>
                      <p:cNvPr id="89098" name="Object 10">
                        <a:extLst>
                          <a:ext uri="{FF2B5EF4-FFF2-40B4-BE49-F238E27FC236}">
                            <a16:creationId xmlns:a16="http://schemas.microsoft.com/office/drawing/2014/main" id="{73A27F37-42DE-4C3B-A7E1-A3FFB93013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1" y="3429001"/>
                        <a:ext cx="2562225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9" name="Object 11">
            <a:extLst>
              <a:ext uri="{FF2B5EF4-FFF2-40B4-BE49-F238E27FC236}">
                <a16:creationId xmlns:a16="http://schemas.microsoft.com/office/drawing/2014/main" id="{13D5F3A4-B398-4703-9EE6-82D323EEEC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4038601"/>
          <a:ext cx="3581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124200" imgH="482600" progId="Equation.DSMT4">
                  <p:embed/>
                </p:oleObj>
              </mc:Choice>
              <mc:Fallback>
                <p:oleObj name="Equation" r:id="rId6" imgW="3124200" imgH="482600" progId="Equation.DSMT4">
                  <p:embed/>
                  <p:pic>
                    <p:nvPicPr>
                      <p:cNvPr id="89099" name="Object 11">
                        <a:extLst>
                          <a:ext uri="{FF2B5EF4-FFF2-40B4-BE49-F238E27FC236}">
                            <a16:creationId xmlns:a16="http://schemas.microsoft.com/office/drawing/2014/main" id="{13D5F3A4-B398-4703-9EE6-82D323EEEC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038601"/>
                        <a:ext cx="35814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1" name="Object 13">
            <a:extLst>
              <a:ext uri="{FF2B5EF4-FFF2-40B4-BE49-F238E27FC236}">
                <a16:creationId xmlns:a16="http://schemas.microsoft.com/office/drawing/2014/main" id="{B970A66C-AC36-42E9-BF95-182AF0809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838627"/>
              </p:ext>
            </p:extLst>
          </p:nvPr>
        </p:nvGraphicFramePr>
        <p:xfrm>
          <a:off x="5410200" y="4745037"/>
          <a:ext cx="44958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562330" imgH="314352" progId="Equation.DSMT4">
                  <p:embed/>
                </p:oleObj>
              </mc:Choice>
              <mc:Fallback>
                <p:oleObj name="Equation" r:id="rId8" imgW="3562330" imgH="314352" progId="Equation.DSMT4">
                  <p:embed/>
                  <p:pic>
                    <p:nvPicPr>
                      <p:cNvPr id="89101" name="Object 13">
                        <a:extLst>
                          <a:ext uri="{FF2B5EF4-FFF2-40B4-BE49-F238E27FC236}">
                            <a16:creationId xmlns:a16="http://schemas.microsoft.com/office/drawing/2014/main" id="{B970A66C-AC36-42E9-BF95-182AF0809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745037"/>
                        <a:ext cx="44958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3" name="Object 15">
            <a:extLst>
              <a:ext uri="{FF2B5EF4-FFF2-40B4-BE49-F238E27FC236}">
                <a16:creationId xmlns:a16="http://schemas.microsoft.com/office/drawing/2014/main" id="{933D683D-46D2-4FA5-B022-14FFAF7749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5410200"/>
          <a:ext cx="40290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924260" imgH="466503" progId="Equation.DSMT4">
                  <p:embed/>
                </p:oleObj>
              </mc:Choice>
              <mc:Fallback>
                <p:oleObj name="Equation" r:id="rId10" imgW="3924260" imgH="466503" progId="Equation.DSMT4">
                  <p:embed/>
                  <p:pic>
                    <p:nvPicPr>
                      <p:cNvPr id="89103" name="Object 15">
                        <a:extLst>
                          <a:ext uri="{FF2B5EF4-FFF2-40B4-BE49-F238E27FC236}">
                            <a16:creationId xmlns:a16="http://schemas.microsoft.com/office/drawing/2014/main" id="{933D683D-46D2-4FA5-B022-14FFAF7749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5410200"/>
                        <a:ext cx="40290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05" name="Object 17">
            <a:extLst>
              <a:ext uri="{FF2B5EF4-FFF2-40B4-BE49-F238E27FC236}">
                <a16:creationId xmlns:a16="http://schemas.microsoft.com/office/drawing/2014/main" id="{5E9CCAA1-0C6F-42C6-81BD-911AAACBAF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148467"/>
              </p:ext>
            </p:extLst>
          </p:nvPr>
        </p:nvGraphicFramePr>
        <p:xfrm>
          <a:off x="7950200" y="5481435"/>
          <a:ext cx="27178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609631" imgH="390428" progId="Equation.DSMT4">
                  <p:embed/>
                </p:oleObj>
              </mc:Choice>
              <mc:Fallback>
                <p:oleObj name="Equation" r:id="rId12" imgW="2609631" imgH="390428" progId="Equation.DSMT4">
                  <p:embed/>
                  <p:pic>
                    <p:nvPicPr>
                      <p:cNvPr id="89105" name="Object 17">
                        <a:extLst>
                          <a:ext uri="{FF2B5EF4-FFF2-40B4-BE49-F238E27FC236}">
                            <a16:creationId xmlns:a16="http://schemas.microsoft.com/office/drawing/2014/main" id="{5E9CCAA1-0C6F-42C6-81BD-911AAACBA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0200" y="5481435"/>
                        <a:ext cx="27178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7" name="Line 19">
            <a:extLst>
              <a:ext uri="{FF2B5EF4-FFF2-40B4-BE49-F238E27FC236}">
                <a16:creationId xmlns:a16="http://schemas.microsoft.com/office/drawing/2014/main" id="{3CECC9A5-C365-4956-A97F-7628C92D7D3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657600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9110" name="Object 22">
            <a:extLst>
              <a:ext uri="{FF2B5EF4-FFF2-40B4-BE49-F238E27FC236}">
                <a16:creationId xmlns:a16="http://schemas.microsoft.com/office/drawing/2014/main" id="{B9C0D327-AB1A-4386-9B3E-733AC3FAE1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1" y="3429001"/>
          <a:ext cx="159067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333301" imgH="390428" progId="Equation.DSMT4">
                  <p:embed/>
                </p:oleObj>
              </mc:Choice>
              <mc:Fallback>
                <p:oleObj name="Equation" r:id="rId14" imgW="1333301" imgH="390428" progId="Equation.DSMT4">
                  <p:embed/>
                  <p:pic>
                    <p:nvPicPr>
                      <p:cNvPr id="89110" name="Object 22">
                        <a:extLst>
                          <a:ext uri="{FF2B5EF4-FFF2-40B4-BE49-F238E27FC236}">
                            <a16:creationId xmlns:a16="http://schemas.microsoft.com/office/drawing/2014/main" id="{B9C0D327-AB1A-4386-9B3E-733AC3FAE1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429001"/>
                        <a:ext cx="1590675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11" name="Line 23">
            <a:extLst>
              <a:ext uri="{FF2B5EF4-FFF2-40B4-BE49-F238E27FC236}">
                <a16:creationId xmlns:a16="http://schemas.microsoft.com/office/drawing/2014/main" id="{82FF28AA-F3FF-4D51-BEFB-829652FB01A5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4343400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9112" name="Object 24">
            <a:extLst>
              <a:ext uri="{FF2B5EF4-FFF2-40B4-BE49-F238E27FC236}">
                <a16:creationId xmlns:a16="http://schemas.microsoft.com/office/drawing/2014/main" id="{2B143A23-8553-4CED-AA87-A24C11E1CF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35738" y="4038601"/>
          <a:ext cx="3522662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857620" imgH="428705" progId="Equation.DSMT4">
                  <p:embed/>
                </p:oleObj>
              </mc:Choice>
              <mc:Fallback>
                <p:oleObj name="Equation" r:id="rId16" imgW="2857620" imgH="428705" progId="Equation.DSMT4">
                  <p:embed/>
                  <p:pic>
                    <p:nvPicPr>
                      <p:cNvPr id="89112" name="Object 24">
                        <a:extLst>
                          <a:ext uri="{FF2B5EF4-FFF2-40B4-BE49-F238E27FC236}">
                            <a16:creationId xmlns:a16="http://schemas.microsoft.com/office/drawing/2014/main" id="{2B143A23-8553-4CED-AA87-A24C11E1CF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4038601"/>
                        <a:ext cx="3522662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13" name="Object 25">
            <a:extLst>
              <a:ext uri="{FF2B5EF4-FFF2-40B4-BE49-F238E27FC236}">
                <a16:creationId xmlns:a16="http://schemas.microsoft.com/office/drawing/2014/main" id="{DE27E394-23E3-4158-9B2F-8CD0D4BCD8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09975" y="688976"/>
          <a:ext cx="5291138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5076596" imgH="2000463" progId="Visio.Drawing.11">
                  <p:embed/>
                </p:oleObj>
              </mc:Choice>
              <mc:Fallback>
                <p:oleObj name="Visio" r:id="rId18" imgW="5076596" imgH="2000463" progId="Visio.Drawing.11">
                  <p:embed/>
                  <p:pic>
                    <p:nvPicPr>
                      <p:cNvPr id="89113" name="Object 25">
                        <a:extLst>
                          <a:ext uri="{FF2B5EF4-FFF2-40B4-BE49-F238E27FC236}">
                            <a16:creationId xmlns:a16="http://schemas.microsoft.com/office/drawing/2014/main" id="{DE27E394-23E3-4158-9B2F-8CD0D4BCD8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688976"/>
                        <a:ext cx="5291138" cy="225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15" name="Line 27">
            <a:extLst>
              <a:ext uri="{FF2B5EF4-FFF2-40B4-BE49-F238E27FC236}">
                <a16:creationId xmlns:a16="http://schemas.microsoft.com/office/drawing/2014/main" id="{37CF47D5-D038-41B3-B45A-354145C8DF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4600" y="5714084"/>
            <a:ext cx="1371600" cy="91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9116" name="Rectangle 28">
            <a:extLst>
              <a:ext uri="{FF2B5EF4-FFF2-40B4-BE49-F238E27FC236}">
                <a16:creationId xmlns:a16="http://schemas.microsoft.com/office/drawing/2014/main" id="{A99448AF-0B80-44B9-B6DC-5D69BCEB3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3200" y="5448300"/>
            <a:ext cx="29718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0CB6B227-C433-4D31-A13C-C3DEDAE84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698696"/>
              </p:ext>
            </p:extLst>
          </p:nvPr>
        </p:nvGraphicFramePr>
        <p:xfrm>
          <a:off x="2230757" y="4834351"/>
          <a:ext cx="21209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120760" imgH="304560" progId="Equation.DSMT4">
                  <p:embed/>
                </p:oleObj>
              </mc:Choice>
              <mc:Fallback>
                <p:oleObj name="Equation" r:id="rId20" imgW="212076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>
                        <a:lum bright="97000"/>
                      </a:blip>
                      <a:stretch>
                        <a:fillRect/>
                      </a:stretch>
                    </p:blipFill>
                    <p:spPr>
                      <a:xfrm>
                        <a:off x="2230757" y="4834351"/>
                        <a:ext cx="21209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19">
            <a:extLst>
              <a:ext uri="{FF2B5EF4-FFF2-40B4-BE49-F238E27FC236}">
                <a16:creationId xmlns:a16="http://schemas.microsoft.com/office/drawing/2014/main" id="{B02F24C1-EB52-417A-8B05-E5556C91A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6927" y="5007198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E212C37C-203B-44A0-872D-BF8A3D420B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973226"/>
              </p:ext>
            </p:extLst>
          </p:nvPr>
        </p:nvGraphicFramePr>
        <p:xfrm>
          <a:off x="6523190" y="5395736"/>
          <a:ext cx="974419" cy="297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206360" imgH="368280" progId="Equation.DSMT4">
                  <p:embed/>
                </p:oleObj>
              </mc:Choice>
              <mc:Fallback>
                <p:oleObj name="Equation" r:id="rId22" imgW="1206360" imgH="36828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0CB6B227-C433-4D31-A13C-C3DEDAE84E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>
                        <a:lum bright="97000"/>
                      </a:blip>
                      <a:stretch>
                        <a:fillRect/>
                      </a:stretch>
                    </p:blipFill>
                    <p:spPr>
                      <a:xfrm>
                        <a:off x="6523190" y="5395736"/>
                        <a:ext cx="974419" cy="297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B47606F5-68DB-46B2-ADAF-E4FB97ADEE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945022"/>
              </p:ext>
            </p:extLst>
          </p:nvPr>
        </p:nvGraphicFramePr>
        <p:xfrm>
          <a:off x="6541371" y="5764212"/>
          <a:ext cx="103505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282680" imgH="342720" progId="Equation.DSMT4">
                  <p:embed/>
                </p:oleObj>
              </mc:Choice>
              <mc:Fallback>
                <p:oleObj name="Equation" r:id="rId24" imgW="1282680" imgH="342720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E212C37C-203B-44A0-872D-BF8A3D420B8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>
                        <a:lum bright="97000"/>
                      </a:blip>
                      <a:stretch>
                        <a:fillRect/>
                      </a:stretch>
                    </p:blipFill>
                    <p:spPr>
                      <a:xfrm>
                        <a:off x="6541371" y="5764212"/>
                        <a:ext cx="1035050" cy="27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8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8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1" dur="5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6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500"/>
                                        <p:tgtEl>
                                          <p:spTgt spid="89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55" dur="500"/>
                                        <p:tgtEl>
                                          <p:spTgt spid="8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69" dur="500"/>
                                        <p:tgtEl>
                                          <p:spTgt spid="89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4" dur="500"/>
                                        <p:tgtEl>
                                          <p:spTgt spid="8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9" dur="500"/>
                                        <p:tgtEl>
                                          <p:spTgt spid="8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91" dur="5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5" dur="500"/>
                                        <p:tgtEl>
                                          <p:spTgt spid="8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autoUpdateAnimBg="0"/>
      <p:bldP spid="89093" grpId="0" autoUpdateAnimBg="0"/>
      <p:bldP spid="891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68FDE8C8-3ADA-4DA8-B9B9-21559ED8A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152401"/>
            <a:ext cx="777081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ΕΞΑΡΤΗΣΗ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ΤΑΣΗ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Σ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ΖΥΓΟΥ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ΑΠΟ </a:t>
            </a:r>
            <a:r>
              <a:rPr lang="en-US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TO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ΦΟΡΤΙΟ</a:t>
            </a:r>
            <a:r>
              <a:rPr lang="el-GR" sz="30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4755" name="Text Box 3">
            <a:extLst>
              <a:ext uri="{FF2B5EF4-FFF2-40B4-BE49-F238E27FC236}">
                <a16:creationId xmlns:a16="http://schemas.microsoft.com/office/drawing/2014/main" id="{B4466920-8FB9-47F7-BA29-816FA895D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5038" y="609600"/>
            <a:ext cx="285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>
                <a:solidFill>
                  <a:srgbClr val="000000"/>
                </a:solidFill>
              </a:rPr>
              <a:t> </a:t>
            </a:r>
            <a:endParaRPr lang="el-GR" altLang="el-GR" sz="2800">
              <a:solidFill>
                <a:srgbClr val="000000"/>
              </a:solidFill>
            </a:endParaRPr>
          </a:p>
        </p:txBody>
      </p:sp>
      <p:graphicFrame>
        <p:nvGraphicFramePr>
          <p:cNvPr id="74756" name="Object 4">
            <a:extLst>
              <a:ext uri="{FF2B5EF4-FFF2-40B4-BE49-F238E27FC236}">
                <a16:creationId xmlns:a16="http://schemas.microsoft.com/office/drawing/2014/main" id="{E0F6640F-F419-431F-BD4C-45249C8C7E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779588"/>
          <a:ext cx="49530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30752" imgH="3300984" progId="Visio.Drawing.6">
                  <p:embed/>
                </p:oleObj>
              </mc:Choice>
              <mc:Fallback>
                <p:oleObj name="VISIO" r:id="rId2" imgW="3730752" imgH="3300984" progId="Visio.Drawing.6">
                  <p:embed/>
                  <p:pic>
                    <p:nvPicPr>
                      <p:cNvPr id="74756" name="Object 4">
                        <a:extLst>
                          <a:ext uri="{FF2B5EF4-FFF2-40B4-BE49-F238E27FC236}">
                            <a16:creationId xmlns:a16="http://schemas.microsoft.com/office/drawing/2014/main" id="{E0F6640F-F419-431F-BD4C-45249C8C7E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79588"/>
                        <a:ext cx="49530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Rectangle 5">
            <a:extLst>
              <a:ext uri="{FF2B5EF4-FFF2-40B4-BE49-F238E27FC236}">
                <a16:creationId xmlns:a16="http://schemas.microsoft.com/office/drawing/2014/main" id="{0C9D6B5F-BFD3-41CC-BCE5-841E4FCA5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5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4758" name="Line 6">
            <a:extLst>
              <a:ext uri="{FF2B5EF4-FFF2-40B4-BE49-F238E27FC236}">
                <a16:creationId xmlns:a16="http://schemas.microsoft.com/office/drawing/2014/main" id="{201AC916-7809-4F84-963F-CF4D4D6144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4759" name="Object 7">
            <a:extLst>
              <a:ext uri="{FF2B5EF4-FFF2-40B4-BE49-F238E27FC236}">
                <a16:creationId xmlns:a16="http://schemas.microsoft.com/office/drawing/2014/main" id="{A9DC7E06-2A24-4452-A977-681959F0E5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790700"/>
          <a:ext cx="49530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30752" imgH="3300984" progId="Visio.Drawing.6">
                  <p:embed/>
                </p:oleObj>
              </mc:Choice>
              <mc:Fallback>
                <p:oleObj name="VISIO" r:id="rId4" imgW="3730752" imgH="3300984" progId="Visio.Drawing.6">
                  <p:embed/>
                  <p:pic>
                    <p:nvPicPr>
                      <p:cNvPr id="74759" name="Object 7">
                        <a:extLst>
                          <a:ext uri="{FF2B5EF4-FFF2-40B4-BE49-F238E27FC236}">
                            <a16:creationId xmlns:a16="http://schemas.microsoft.com/office/drawing/2014/main" id="{A9DC7E06-2A24-4452-A977-681959F0E5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90700"/>
                        <a:ext cx="49530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>
            <a:extLst>
              <a:ext uri="{FF2B5EF4-FFF2-40B4-BE49-F238E27FC236}">
                <a16:creationId xmlns:a16="http://schemas.microsoft.com/office/drawing/2014/main" id="{B85C613D-93A6-4F45-B813-30E631587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790700"/>
          <a:ext cx="49530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730752" imgH="3300984" progId="Visio.Drawing.6">
                  <p:embed/>
                </p:oleObj>
              </mc:Choice>
              <mc:Fallback>
                <p:oleObj name="VISIO" r:id="rId6" imgW="3730752" imgH="3300984" progId="Visio.Drawing.6">
                  <p:embed/>
                  <p:pic>
                    <p:nvPicPr>
                      <p:cNvPr id="74760" name="Object 8">
                        <a:extLst>
                          <a:ext uri="{FF2B5EF4-FFF2-40B4-BE49-F238E27FC236}">
                            <a16:creationId xmlns:a16="http://schemas.microsoft.com/office/drawing/2014/main" id="{B85C613D-93A6-4F45-B813-30E6315876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90700"/>
                        <a:ext cx="49530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3" name="Rectangle 11">
            <a:extLst>
              <a:ext uri="{FF2B5EF4-FFF2-40B4-BE49-F238E27FC236}">
                <a16:creationId xmlns:a16="http://schemas.microsoft.com/office/drawing/2014/main" id="{771EF592-2D7E-47A8-A0B5-4D255C2D3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0738" y="33385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74765" name="Rectangle 13">
            <a:extLst>
              <a:ext uri="{FF2B5EF4-FFF2-40B4-BE49-F238E27FC236}">
                <a16:creationId xmlns:a16="http://schemas.microsoft.com/office/drawing/2014/main" id="{AB2ADDC2-ACDC-44CE-90FE-3FFFF2057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888" y="330993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74767" name="Rectangle 15">
            <a:extLst>
              <a:ext uri="{FF2B5EF4-FFF2-40B4-BE49-F238E27FC236}">
                <a16:creationId xmlns:a16="http://schemas.microsoft.com/office/drawing/2014/main" id="{CF1550E4-967F-4337-B8E8-9B87A78A1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8" y="333375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4768" name="Object 16">
            <a:extLst>
              <a:ext uri="{FF2B5EF4-FFF2-40B4-BE49-F238E27FC236}">
                <a16:creationId xmlns:a16="http://schemas.microsoft.com/office/drawing/2014/main" id="{D6ABEADC-8379-495C-B0A5-F4C4AD032F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23126" y="1066801"/>
          <a:ext cx="32162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562447" imgH="343077" progId="Equation.DSMT4">
                  <p:embed/>
                </p:oleObj>
              </mc:Choice>
              <mc:Fallback>
                <p:oleObj name="Equation" r:id="rId8" imgW="2562447" imgH="343077" progId="Equation.DSMT4">
                  <p:embed/>
                  <p:pic>
                    <p:nvPicPr>
                      <p:cNvPr id="74768" name="Object 16">
                        <a:extLst>
                          <a:ext uri="{FF2B5EF4-FFF2-40B4-BE49-F238E27FC236}">
                            <a16:creationId xmlns:a16="http://schemas.microsoft.com/office/drawing/2014/main" id="{D6ABEADC-8379-495C-B0A5-F4C4AD032F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26" y="1066801"/>
                        <a:ext cx="321627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7" name="Object 25">
            <a:extLst>
              <a:ext uri="{FF2B5EF4-FFF2-40B4-BE49-F238E27FC236}">
                <a16:creationId xmlns:a16="http://schemas.microsoft.com/office/drawing/2014/main" id="{26D439B3-0C8F-4A12-A87D-79352586FE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18364" y="1635125"/>
          <a:ext cx="26320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943100" imgH="209452" progId="Equation.DSMT4">
                  <p:embed/>
                </p:oleObj>
              </mc:Choice>
              <mc:Fallback>
                <p:oleObj name="Equation" r:id="rId10" imgW="1943100" imgH="209452" progId="Equation.DSMT4">
                  <p:embed/>
                  <p:pic>
                    <p:nvPicPr>
                      <p:cNvPr id="74777" name="Object 25">
                        <a:extLst>
                          <a:ext uri="{FF2B5EF4-FFF2-40B4-BE49-F238E27FC236}">
                            <a16:creationId xmlns:a16="http://schemas.microsoft.com/office/drawing/2014/main" id="{26D439B3-0C8F-4A12-A87D-79352586FE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8364" y="1635125"/>
                        <a:ext cx="26320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8" name="Object 26">
            <a:extLst>
              <a:ext uri="{FF2B5EF4-FFF2-40B4-BE49-F238E27FC236}">
                <a16:creationId xmlns:a16="http://schemas.microsoft.com/office/drawing/2014/main" id="{9258D44A-4D9D-4FFB-8BF9-3F28749EA2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2460625"/>
          <a:ext cx="151288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276439" imgH="152184" progId="Equation.DSMT4">
                  <p:embed/>
                </p:oleObj>
              </mc:Choice>
              <mc:Fallback>
                <p:oleObj name="Equation" r:id="rId12" imgW="1276439" imgH="152184" progId="Equation.DSMT4">
                  <p:embed/>
                  <p:pic>
                    <p:nvPicPr>
                      <p:cNvPr id="74778" name="Object 26">
                        <a:extLst>
                          <a:ext uri="{FF2B5EF4-FFF2-40B4-BE49-F238E27FC236}">
                            <a16:creationId xmlns:a16="http://schemas.microsoft.com/office/drawing/2014/main" id="{9258D44A-4D9D-4FFB-8BF9-3F28749EA2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460625"/>
                        <a:ext cx="1512888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9" name="Object 27">
            <a:extLst>
              <a:ext uri="{FF2B5EF4-FFF2-40B4-BE49-F238E27FC236}">
                <a16:creationId xmlns:a16="http://schemas.microsoft.com/office/drawing/2014/main" id="{FE3B1A17-16F7-4A14-B724-8A306307CC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3302001"/>
          <a:ext cx="3016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438577" imgH="152184" progId="Equation.DSMT4">
                  <p:embed/>
                </p:oleObj>
              </mc:Choice>
              <mc:Fallback>
                <p:oleObj name="Equation" r:id="rId14" imgW="2438577" imgH="152184" progId="Equation.DSMT4">
                  <p:embed/>
                  <p:pic>
                    <p:nvPicPr>
                      <p:cNvPr id="74779" name="Object 27">
                        <a:extLst>
                          <a:ext uri="{FF2B5EF4-FFF2-40B4-BE49-F238E27FC236}">
                            <a16:creationId xmlns:a16="http://schemas.microsoft.com/office/drawing/2014/main" id="{FE3B1A17-16F7-4A14-B724-8A306307CC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302001"/>
                        <a:ext cx="3016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80" name="Object 28">
            <a:extLst>
              <a:ext uri="{FF2B5EF4-FFF2-40B4-BE49-F238E27FC236}">
                <a16:creationId xmlns:a16="http://schemas.microsoft.com/office/drawing/2014/main" id="{B3AD5C69-7451-49EF-8B63-773D1F8445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2897188"/>
          <a:ext cx="259238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276431" imgH="152184" progId="Equation.DSMT4">
                  <p:embed/>
                </p:oleObj>
              </mc:Choice>
              <mc:Fallback>
                <p:oleObj name="Equation" r:id="rId16" imgW="2276431" imgH="152184" progId="Equation.DSMT4">
                  <p:embed/>
                  <p:pic>
                    <p:nvPicPr>
                      <p:cNvPr id="74780" name="Object 28">
                        <a:extLst>
                          <a:ext uri="{FF2B5EF4-FFF2-40B4-BE49-F238E27FC236}">
                            <a16:creationId xmlns:a16="http://schemas.microsoft.com/office/drawing/2014/main" id="{B3AD5C69-7451-49EF-8B63-773D1F8445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97188"/>
                        <a:ext cx="2592388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82" name="Object 30">
            <a:extLst>
              <a:ext uri="{FF2B5EF4-FFF2-40B4-BE49-F238E27FC236}">
                <a16:creationId xmlns:a16="http://schemas.microsoft.com/office/drawing/2014/main" id="{5FE28DFB-E2F2-4E1A-B797-EDD802CA28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790700"/>
          <a:ext cx="495300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3730752" imgH="3300984" progId="Visio.Drawing.6">
                  <p:embed/>
                </p:oleObj>
              </mc:Choice>
              <mc:Fallback>
                <p:oleObj name="VISIO" r:id="rId18" imgW="3730752" imgH="3300984" progId="Visio.Drawing.6">
                  <p:embed/>
                  <p:pic>
                    <p:nvPicPr>
                      <p:cNvPr id="74782" name="Object 30">
                        <a:extLst>
                          <a:ext uri="{FF2B5EF4-FFF2-40B4-BE49-F238E27FC236}">
                            <a16:creationId xmlns:a16="http://schemas.microsoft.com/office/drawing/2014/main" id="{5FE28DFB-E2F2-4E1A-B797-EDD802CA28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90700"/>
                        <a:ext cx="4953000" cy="438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7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7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7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6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autoUpdateAnimBg="0"/>
      <p:bldP spid="74755" grpId="0" autoUpdateAnimBg="0"/>
      <p:bldP spid="7475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>
            <a:extLst>
              <a:ext uri="{FF2B5EF4-FFF2-40B4-BE49-F238E27FC236}">
                <a16:creationId xmlns:a16="http://schemas.microsoft.com/office/drawing/2014/main" id="{E123519A-6751-4E44-A639-59198872FA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76200"/>
          <a:ext cx="5545138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96031" imgH="4133939" progId="Visio.Drawing.6">
                  <p:embed/>
                </p:oleObj>
              </mc:Choice>
              <mc:Fallback>
                <p:oleObj name="VISIO" r:id="rId2" imgW="8096031" imgH="4133939" progId="Visio.Drawing.6">
                  <p:embed/>
                  <p:pic>
                    <p:nvPicPr>
                      <p:cNvPr id="75778" name="Object 2">
                        <a:extLst>
                          <a:ext uri="{FF2B5EF4-FFF2-40B4-BE49-F238E27FC236}">
                            <a16:creationId xmlns:a16="http://schemas.microsoft.com/office/drawing/2014/main" id="{E123519A-6751-4E44-A639-59198872FA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6200"/>
                        <a:ext cx="5545138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3">
            <a:extLst>
              <a:ext uri="{FF2B5EF4-FFF2-40B4-BE49-F238E27FC236}">
                <a16:creationId xmlns:a16="http://schemas.microsoft.com/office/drawing/2014/main" id="{2A0C31A5-D2AC-41F2-BE93-EFBE0153E3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1" y="76200"/>
          <a:ext cx="5872163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667650" imgH="4133939" progId="Visio.Drawing.6">
                  <p:embed/>
                </p:oleObj>
              </mc:Choice>
              <mc:Fallback>
                <p:oleObj name="VISIO" r:id="rId4" imgW="8667650" imgH="4133939" progId="Visio.Drawing.6">
                  <p:embed/>
                  <p:pic>
                    <p:nvPicPr>
                      <p:cNvPr id="75779" name="Object 3">
                        <a:extLst>
                          <a:ext uri="{FF2B5EF4-FFF2-40B4-BE49-F238E27FC236}">
                            <a16:creationId xmlns:a16="http://schemas.microsoft.com/office/drawing/2014/main" id="{2A0C31A5-D2AC-41F2-BE93-EFBE0153E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76200"/>
                        <a:ext cx="5872163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0" name="Object 4">
            <a:extLst>
              <a:ext uri="{FF2B5EF4-FFF2-40B4-BE49-F238E27FC236}">
                <a16:creationId xmlns:a16="http://schemas.microsoft.com/office/drawing/2014/main" id="{16CD055B-626F-435B-A36F-896D6B36A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82550"/>
          <a:ext cx="5545138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096031" imgH="4133939" progId="Visio.Drawing.6">
                  <p:embed/>
                </p:oleObj>
              </mc:Choice>
              <mc:Fallback>
                <p:oleObj name="VISIO" r:id="rId6" imgW="8096031" imgH="4133939" progId="Visio.Drawing.6">
                  <p:embed/>
                  <p:pic>
                    <p:nvPicPr>
                      <p:cNvPr id="75780" name="Object 4">
                        <a:extLst>
                          <a:ext uri="{FF2B5EF4-FFF2-40B4-BE49-F238E27FC236}">
                            <a16:creationId xmlns:a16="http://schemas.microsoft.com/office/drawing/2014/main" id="{16CD055B-626F-435B-A36F-896D6B36A5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82550"/>
                        <a:ext cx="5545138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>
            <a:extLst>
              <a:ext uri="{FF2B5EF4-FFF2-40B4-BE49-F238E27FC236}">
                <a16:creationId xmlns:a16="http://schemas.microsoft.com/office/drawing/2014/main" id="{DE169D54-A9D1-4F58-8BB8-BE32B29BC5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7350" y="3124200"/>
          <a:ext cx="26606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51000" imgH="584200" progId="Equation.DSMT4">
                  <p:embed/>
                </p:oleObj>
              </mc:Choice>
              <mc:Fallback>
                <p:oleObj name="Equation" r:id="rId8" imgW="1651000" imgH="584200" progId="Equation.DSMT4">
                  <p:embed/>
                  <p:pic>
                    <p:nvPicPr>
                      <p:cNvPr id="75781" name="Object 5">
                        <a:extLst>
                          <a:ext uri="{FF2B5EF4-FFF2-40B4-BE49-F238E27FC236}">
                            <a16:creationId xmlns:a16="http://schemas.microsoft.com/office/drawing/2014/main" id="{DE169D54-A9D1-4F58-8BB8-BE32B29BC5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7350" y="3124200"/>
                        <a:ext cx="266065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>
            <a:extLst>
              <a:ext uri="{FF2B5EF4-FFF2-40B4-BE49-F238E27FC236}">
                <a16:creationId xmlns:a16="http://schemas.microsoft.com/office/drawing/2014/main" id="{C18338F6-7E64-475F-BE61-EDFE50D77F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114801"/>
          <a:ext cx="2514600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73200" imgH="584200" progId="Equation.DSMT4">
                  <p:embed/>
                </p:oleObj>
              </mc:Choice>
              <mc:Fallback>
                <p:oleObj name="Equation" r:id="rId10" imgW="1473200" imgH="584200" progId="Equation.DSMT4">
                  <p:embed/>
                  <p:pic>
                    <p:nvPicPr>
                      <p:cNvPr id="75782" name="Object 6">
                        <a:extLst>
                          <a:ext uri="{FF2B5EF4-FFF2-40B4-BE49-F238E27FC236}">
                            <a16:creationId xmlns:a16="http://schemas.microsoft.com/office/drawing/2014/main" id="{C18338F6-7E64-475F-BE61-EDFE50D77F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114801"/>
                        <a:ext cx="2514600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7">
            <a:extLst>
              <a:ext uri="{FF2B5EF4-FFF2-40B4-BE49-F238E27FC236}">
                <a16:creationId xmlns:a16="http://schemas.microsoft.com/office/drawing/2014/main" id="{06B18C8F-FCD2-4226-80E7-AC565FB38E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5105401"/>
          <a:ext cx="24066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409088" imgH="215806" progId="Equation.DSMT4">
                  <p:embed/>
                </p:oleObj>
              </mc:Choice>
              <mc:Fallback>
                <p:oleObj name="Equation" r:id="rId12" imgW="1409088" imgH="215806" progId="Equation.DSMT4">
                  <p:embed/>
                  <p:pic>
                    <p:nvPicPr>
                      <p:cNvPr id="75783" name="Object 7">
                        <a:extLst>
                          <a:ext uri="{FF2B5EF4-FFF2-40B4-BE49-F238E27FC236}">
                            <a16:creationId xmlns:a16="http://schemas.microsoft.com/office/drawing/2014/main" id="{06B18C8F-FCD2-4226-80E7-AC565FB38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105401"/>
                        <a:ext cx="240665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>
            <a:extLst>
              <a:ext uri="{FF2B5EF4-FFF2-40B4-BE49-F238E27FC236}">
                <a16:creationId xmlns:a16="http://schemas.microsoft.com/office/drawing/2014/main" id="{2A34311B-219A-4D23-B827-F5AC71D243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1" y="5638801"/>
          <a:ext cx="216852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269449" imgH="215806" progId="Equation.DSMT4">
                  <p:embed/>
                </p:oleObj>
              </mc:Choice>
              <mc:Fallback>
                <p:oleObj name="Equation" r:id="rId14" imgW="1269449" imgH="215806" progId="Equation.DSMT4">
                  <p:embed/>
                  <p:pic>
                    <p:nvPicPr>
                      <p:cNvPr id="75784" name="Object 8">
                        <a:extLst>
                          <a:ext uri="{FF2B5EF4-FFF2-40B4-BE49-F238E27FC236}">
                            <a16:creationId xmlns:a16="http://schemas.microsoft.com/office/drawing/2014/main" id="{2A34311B-219A-4D23-B827-F5AC71D243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1" y="5638801"/>
                        <a:ext cx="2168525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9">
            <a:extLst>
              <a:ext uri="{FF2B5EF4-FFF2-40B4-BE49-F238E27FC236}">
                <a16:creationId xmlns:a16="http://schemas.microsoft.com/office/drawing/2014/main" id="{4AA7999D-48B1-454A-BE99-17624E567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74939"/>
          <a:ext cx="57673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5971794" imgH="3758946" progId="Visio.Drawing.6">
                  <p:embed/>
                </p:oleObj>
              </mc:Choice>
              <mc:Fallback>
                <p:oleObj name="VISIO" r:id="rId16" imgW="5971794" imgH="3758946" progId="Visio.Drawing.6">
                  <p:embed/>
                  <p:pic>
                    <p:nvPicPr>
                      <p:cNvPr id="75785" name="Object 9">
                        <a:extLst>
                          <a:ext uri="{FF2B5EF4-FFF2-40B4-BE49-F238E27FC236}">
                            <a16:creationId xmlns:a16="http://schemas.microsoft.com/office/drawing/2014/main" id="{4AA7999D-48B1-454A-BE99-17624E567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74939"/>
                        <a:ext cx="57673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6" name="Object 10">
            <a:extLst>
              <a:ext uri="{FF2B5EF4-FFF2-40B4-BE49-F238E27FC236}">
                <a16:creationId xmlns:a16="http://schemas.microsoft.com/office/drawing/2014/main" id="{9DC425FC-B036-4876-A589-26D442FC2F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67001"/>
          <a:ext cx="57673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5971794" imgH="3758946" progId="Visio.Drawing.6">
                  <p:embed/>
                </p:oleObj>
              </mc:Choice>
              <mc:Fallback>
                <p:oleObj name="VISIO" r:id="rId18" imgW="5971794" imgH="3758946" progId="Visio.Drawing.6">
                  <p:embed/>
                  <p:pic>
                    <p:nvPicPr>
                      <p:cNvPr id="75786" name="Object 10">
                        <a:extLst>
                          <a:ext uri="{FF2B5EF4-FFF2-40B4-BE49-F238E27FC236}">
                            <a16:creationId xmlns:a16="http://schemas.microsoft.com/office/drawing/2014/main" id="{9DC425FC-B036-4876-A589-26D442FC2F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1"/>
                        <a:ext cx="57673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7" name="Object 11">
            <a:extLst>
              <a:ext uri="{FF2B5EF4-FFF2-40B4-BE49-F238E27FC236}">
                <a16:creationId xmlns:a16="http://schemas.microsoft.com/office/drawing/2014/main" id="{D3CA1A32-5FC0-4D9A-934B-30322DB874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67001"/>
          <a:ext cx="57673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5971794" imgH="3758946" progId="Visio.Drawing.6">
                  <p:embed/>
                </p:oleObj>
              </mc:Choice>
              <mc:Fallback>
                <p:oleObj name="VISIO" r:id="rId20" imgW="5971794" imgH="3758946" progId="Visio.Drawing.6">
                  <p:embed/>
                  <p:pic>
                    <p:nvPicPr>
                      <p:cNvPr id="75787" name="Object 11">
                        <a:extLst>
                          <a:ext uri="{FF2B5EF4-FFF2-40B4-BE49-F238E27FC236}">
                            <a16:creationId xmlns:a16="http://schemas.microsoft.com/office/drawing/2014/main" id="{D3CA1A32-5FC0-4D9A-934B-30322DB874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1"/>
                        <a:ext cx="57673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8" name="Object 12">
            <a:extLst>
              <a:ext uri="{FF2B5EF4-FFF2-40B4-BE49-F238E27FC236}">
                <a16:creationId xmlns:a16="http://schemas.microsoft.com/office/drawing/2014/main" id="{F2304311-06CC-48F1-B05D-1410FB891F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67001"/>
          <a:ext cx="57673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2" imgW="5971794" imgH="3758946" progId="Visio.Drawing.6">
                  <p:embed/>
                </p:oleObj>
              </mc:Choice>
              <mc:Fallback>
                <p:oleObj name="VISIO" r:id="rId22" imgW="5971794" imgH="3758946" progId="Visio.Drawing.6">
                  <p:embed/>
                  <p:pic>
                    <p:nvPicPr>
                      <p:cNvPr id="75788" name="Object 12">
                        <a:extLst>
                          <a:ext uri="{FF2B5EF4-FFF2-40B4-BE49-F238E27FC236}">
                            <a16:creationId xmlns:a16="http://schemas.microsoft.com/office/drawing/2014/main" id="{F2304311-06CC-48F1-B05D-1410FB891F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1"/>
                        <a:ext cx="57673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Rectangle 13">
            <a:extLst>
              <a:ext uri="{FF2B5EF4-FFF2-40B4-BE49-F238E27FC236}">
                <a16:creationId xmlns:a16="http://schemas.microsoft.com/office/drawing/2014/main" id="{0D84E4D7-16AF-4252-AB3D-3D6F52519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895600"/>
            <a:ext cx="2819400" cy="32004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5790" name="Object 14">
            <a:extLst>
              <a:ext uri="{FF2B5EF4-FFF2-40B4-BE49-F238E27FC236}">
                <a16:creationId xmlns:a16="http://schemas.microsoft.com/office/drawing/2014/main" id="{6766DBFA-9BC1-4699-BEC7-C6BFD308B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4801" y="3963988"/>
          <a:ext cx="2970213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739900" imgH="584200" progId="Equation.DSMT4">
                  <p:embed/>
                </p:oleObj>
              </mc:Choice>
              <mc:Fallback>
                <p:oleObj name="Equation" r:id="rId24" imgW="1739900" imgH="584200" progId="Equation.DSMT4">
                  <p:embed/>
                  <p:pic>
                    <p:nvPicPr>
                      <p:cNvPr id="75790" name="Object 14">
                        <a:extLst>
                          <a:ext uri="{FF2B5EF4-FFF2-40B4-BE49-F238E27FC236}">
                            <a16:creationId xmlns:a16="http://schemas.microsoft.com/office/drawing/2014/main" id="{6766DBFA-9BC1-4699-BEC7-C6BFD308B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1" y="3963988"/>
                        <a:ext cx="2970213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1" name="Object 15">
            <a:extLst>
              <a:ext uri="{FF2B5EF4-FFF2-40B4-BE49-F238E27FC236}">
                <a16:creationId xmlns:a16="http://schemas.microsoft.com/office/drawing/2014/main" id="{E6016980-06FB-4222-8FBB-4BF78B8CA1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16864" y="5043488"/>
          <a:ext cx="305593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790700" imgH="215900" progId="Equation.DSMT4">
                  <p:embed/>
                </p:oleObj>
              </mc:Choice>
              <mc:Fallback>
                <p:oleObj name="Equation" r:id="rId26" imgW="1790700" imgH="215900" progId="Equation.DSMT4">
                  <p:embed/>
                  <p:pic>
                    <p:nvPicPr>
                      <p:cNvPr id="75791" name="Object 15">
                        <a:extLst>
                          <a:ext uri="{FF2B5EF4-FFF2-40B4-BE49-F238E27FC236}">
                            <a16:creationId xmlns:a16="http://schemas.microsoft.com/office/drawing/2014/main" id="{E6016980-06FB-4222-8FBB-4BF78B8CA1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6864" y="5043488"/>
                        <a:ext cx="3055937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2" name="Object 16">
            <a:extLst>
              <a:ext uri="{FF2B5EF4-FFF2-40B4-BE49-F238E27FC236}">
                <a16:creationId xmlns:a16="http://schemas.microsoft.com/office/drawing/2014/main" id="{6F42281A-9941-4CCA-88B6-263B9D3707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04164" y="5576888"/>
          <a:ext cx="284003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663700" imgH="215900" progId="Equation.DSMT4">
                  <p:embed/>
                </p:oleObj>
              </mc:Choice>
              <mc:Fallback>
                <p:oleObj name="Equation" r:id="rId28" imgW="1663700" imgH="215900" progId="Equation.DSMT4">
                  <p:embed/>
                  <p:pic>
                    <p:nvPicPr>
                      <p:cNvPr id="75792" name="Object 16">
                        <a:extLst>
                          <a:ext uri="{FF2B5EF4-FFF2-40B4-BE49-F238E27FC236}">
                            <a16:creationId xmlns:a16="http://schemas.microsoft.com/office/drawing/2014/main" id="{6F42281A-9941-4CCA-88B6-263B9D3707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164" y="5576888"/>
                        <a:ext cx="2840037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3" name="Object 17">
            <a:extLst>
              <a:ext uri="{FF2B5EF4-FFF2-40B4-BE49-F238E27FC236}">
                <a16:creationId xmlns:a16="http://schemas.microsoft.com/office/drawing/2014/main" id="{1A66342E-FFA7-4261-B291-8CEDF76076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2667001"/>
          <a:ext cx="5767388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0" imgW="5971794" imgH="3758946" progId="Visio.Drawing.6">
                  <p:embed/>
                </p:oleObj>
              </mc:Choice>
              <mc:Fallback>
                <p:oleObj name="VISIO" r:id="rId30" imgW="5971794" imgH="3758946" progId="Visio.Drawing.6">
                  <p:embed/>
                  <p:pic>
                    <p:nvPicPr>
                      <p:cNvPr id="75793" name="Object 17">
                        <a:extLst>
                          <a:ext uri="{FF2B5EF4-FFF2-40B4-BE49-F238E27FC236}">
                            <a16:creationId xmlns:a16="http://schemas.microsoft.com/office/drawing/2014/main" id="{1A66342E-FFA7-4261-B291-8CEDF76076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667001"/>
                        <a:ext cx="5767388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4" name="Object 18">
            <a:extLst>
              <a:ext uri="{FF2B5EF4-FFF2-40B4-BE49-F238E27FC236}">
                <a16:creationId xmlns:a16="http://schemas.microsoft.com/office/drawing/2014/main" id="{0E628174-50A0-49D7-8874-B9DFC70E22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4801" y="3048000"/>
          <a:ext cx="22510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1396394" imgH="583947" progId="Equation.DSMT4">
                  <p:embed/>
                </p:oleObj>
              </mc:Choice>
              <mc:Fallback>
                <p:oleObj name="Equation" r:id="rId32" imgW="1396394" imgH="583947" progId="Equation.DSMT4">
                  <p:embed/>
                  <p:pic>
                    <p:nvPicPr>
                      <p:cNvPr id="75794" name="Object 18">
                        <a:extLst>
                          <a:ext uri="{FF2B5EF4-FFF2-40B4-BE49-F238E27FC236}">
                            <a16:creationId xmlns:a16="http://schemas.microsoft.com/office/drawing/2014/main" id="{0E628174-50A0-49D7-8874-B9DFC70E22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1" y="3048000"/>
                        <a:ext cx="2251075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5" name="Rectangle 19">
            <a:extLst>
              <a:ext uri="{FF2B5EF4-FFF2-40B4-BE49-F238E27FC236}">
                <a16:creationId xmlns:a16="http://schemas.microsoft.com/office/drawing/2014/main" id="{E812C96D-FB59-4183-8514-299A94272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895600"/>
            <a:ext cx="2819400" cy="32004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5796" name="Object 20">
            <a:extLst>
              <a:ext uri="{FF2B5EF4-FFF2-40B4-BE49-F238E27FC236}">
                <a16:creationId xmlns:a16="http://schemas.microsoft.com/office/drawing/2014/main" id="{FBF847DB-3CB9-43DA-BE6D-6359AB185F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15288" y="3048000"/>
          <a:ext cx="2271712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1409088" imgH="583947" progId="Equation.DSMT4">
                  <p:embed/>
                </p:oleObj>
              </mc:Choice>
              <mc:Fallback>
                <p:oleObj name="Equation" r:id="rId34" imgW="1409088" imgH="583947" progId="Equation.DSMT4">
                  <p:embed/>
                  <p:pic>
                    <p:nvPicPr>
                      <p:cNvPr id="75796" name="Object 20">
                        <a:extLst>
                          <a:ext uri="{FF2B5EF4-FFF2-40B4-BE49-F238E27FC236}">
                            <a16:creationId xmlns:a16="http://schemas.microsoft.com/office/drawing/2014/main" id="{FBF847DB-3CB9-43DA-BE6D-6359AB185F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5288" y="3048000"/>
                        <a:ext cx="2271712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7" name="Object 21">
            <a:extLst>
              <a:ext uri="{FF2B5EF4-FFF2-40B4-BE49-F238E27FC236}">
                <a16:creationId xmlns:a16="http://schemas.microsoft.com/office/drawing/2014/main" id="{8B5FC802-A3FC-458E-AD33-B8956679D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4801" y="4038601"/>
          <a:ext cx="286067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6" imgW="1675673" imgH="583947" progId="Equation.DSMT4">
                  <p:embed/>
                </p:oleObj>
              </mc:Choice>
              <mc:Fallback>
                <p:oleObj name="Equation" r:id="rId36" imgW="1675673" imgH="583947" progId="Equation.DSMT4">
                  <p:embed/>
                  <p:pic>
                    <p:nvPicPr>
                      <p:cNvPr id="75797" name="Object 21">
                        <a:extLst>
                          <a:ext uri="{FF2B5EF4-FFF2-40B4-BE49-F238E27FC236}">
                            <a16:creationId xmlns:a16="http://schemas.microsoft.com/office/drawing/2014/main" id="{8B5FC802-A3FC-458E-AD33-B8956679D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1" y="4038601"/>
                        <a:ext cx="2860675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8" name="Object 22">
            <a:extLst>
              <a:ext uri="{FF2B5EF4-FFF2-40B4-BE49-F238E27FC236}">
                <a16:creationId xmlns:a16="http://schemas.microsoft.com/office/drawing/2014/main" id="{3ED1983D-973A-4889-BA12-B2C42B59D1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69250" y="5195888"/>
          <a:ext cx="29273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8" imgW="1713756" imgH="215806" progId="Equation.DSMT4">
                  <p:embed/>
                </p:oleObj>
              </mc:Choice>
              <mc:Fallback>
                <p:oleObj name="Equation" r:id="rId38" imgW="1713756" imgH="215806" progId="Equation.DSMT4">
                  <p:embed/>
                  <p:pic>
                    <p:nvPicPr>
                      <p:cNvPr id="75798" name="Object 22">
                        <a:extLst>
                          <a:ext uri="{FF2B5EF4-FFF2-40B4-BE49-F238E27FC236}">
                            <a16:creationId xmlns:a16="http://schemas.microsoft.com/office/drawing/2014/main" id="{3ED1983D-973A-4889-BA12-B2C42B59D1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9250" y="5195888"/>
                        <a:ext cx="292735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9" name="Object 23">
            <a:extLst>
              <a:ext uri="{FF2B5EF4-FFF2-40B4-BE49-F238E27FC236}">
                <a16:creationId xmlns:a16="http://schemas.microsoft.com/office/drawing/2014/main" id="{D2B2EA95-EFF4-4265-987A-A14B8BDD7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13688" y="5653088"/>
          <a:ext cx="2754312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0" imgW="1612900" imgH="215900" progId="Equation.DSMT4">
                  <p:embed/>
                </p:oleObj>
              </mc:Choice>
              <mc:Fallback>
                <p:oleObj name="Equation" r:id="rId40" imgW="1612900" imgH="215900" progId="Equation.DSMT4">
                  <p:embed/>
                  <p:pic>
                    <p:nvPicPr>
                      <p:cNvPr id="75799" name="Object 23">
                        <a:extLst>
                          <a:ext uri="{FF2B5EF4-FFF2-40B4-BE49-F238E27FC236}">
                            <a16:creationId xmlns:a16="http://schemas.microsoft.com/office/drawing/2014/main" id="{D2B2EA95-EFF4-4265-987A-A14B8BDD7B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688" y="5653088"/>
                        <a:ext cx="2754312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0" name="Object 24">
            <a:extLst>
              <a:ext uri="{FF2B5EF4-FFF2-40B4-BE49-F238E27FC236}">
                <a16:creationId xmlns:a16="http://schemas.microsoft.com/office/drawing/2014/main" id="{4472DE19-1626-4833-9C11-A6C49AAE6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6438" y="76200"/>
          <a:ext cx="587216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2" imgW="8667650" imgH="4133939" progId="Visio.Drawing.6">
                  <p:embed/>
                </p:oleObj>
              </mc:Choice>
              <mc:Fallback>
                <p:oleObj name="VISIO" r:id="rId42" imgW="8667650" imgH="4133939" progId="Visio.Drawing.6">
                  <p:embed/>
                  <p:pic>
                    <p:nvPicPr>
                      <p:cNvPr id="75800" name="Object 24">
                        <a:extLst>
                          <a:ext uri="{FF2B5EF4-FFF2-40B4-BE49-F238E27FC236}">
                            <a16:creationId xmlns:a16="http://schemas.microsoft.com/office/drawing/2014/main" id="{4472DE19-1626-4833-9C11-A6C49AAE6A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76200"/>
                        <a:ext cx="587216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1" name="Rectangle 25">
            <a:extLst>
              <a:ext uri="{FF2B5EF4-FFF2-40B4-BE49-F238E27FC236}">
                <a16:creationId xmlns:a16="http://schemas.microsoft.com/office/drawing/2014/main" id="{5E4B54DC-099D-4E67-87FB-BCE6940A6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048000"/>
            <a:ext cx="2819400" cy="3200400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5802" name="Object 26">
            <a:extLst>
              <a:ext uri="{FF2B5EF4-FFF2-40B4-BE49-F238E27FC236}">
                <a16:creationId xmlns:a16="http://schemas.microsoft.com/office/drawing/2014/main" id="{03C5E1C3-175E-464E-81A9-ECE7471C4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914401"/>
          <a:ext cx="5715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4" imgW="571252" imgH="393529" progId="Equation.DSMT4">
                  <p:embed/>
                </p:oleObj>
              </mc:Choice>
              <mc:Fallback>
                <p:oleObj name="Equation" r:id="rId44" imgW="571252" imgH="393529" progId="Equation.DSMT4">
                  <p:embed/>
                  <p:pic>
                    <p:nvPicPr>
                      <p:cNvPr id="75802" name="Object 26">
                        <a:extLst>
                          <a:ext uri="{FF2B5EF4-FFF2-40B4-BE49-F238E27FC236}">
                            <a16:creationId xmlns:a16="http://schemas.microsoft.com/office/drawing/2014/main" id="{03C5E1C3-175E-464E-81A9-ECE7471C4E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14401"/>
                        <a:ext cx="5715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803" name="Rectangle 27">
            <a:extLst>
              <a:ext uri="{FF2B5EF4-FFF2-40B4-BE49-F238E27FC236}">
                <a16:creationId xmlns:a16="http://schemas.microsoft.com/office/drawing/2014/main" id="{D3D06E48-18D7-4A8A-942F-C05F3C95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36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5804" name="Line 28">
            <a:extLst>
              <a:ext uri="{FF2B5EF4-FFF2-40B4-BE49-F238E27FC236}">
                <a16:creationId xmlns:a16="http://schemas.microsoft.com/office/drawing/2014/main" id="{4655D635-B87F-439F-8FD7-48B6C7D486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75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75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1" dur="500"/>
                                        <p:tgtEl>
                                          <p:spTgt spid="75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6" dur="5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1" dur="5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6" dur="500"/>
                                        <p:tgtEl>
                                          <p:spTgt spid="75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1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6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8" dur="500"/>
                                        <p:tgtEl>
                                          <p:spTgt spid="75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3" dur="500"/>
                                        <p:tgtEl>
                                          <p:spTgt spid="75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8" dur="500"/>
                                        <p:tgtEl>
                                          <p:spTgt spid="75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3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8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75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0" dur="500"/>
                                        <p:tgtEl>
                                          <p:spTgt spid="75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9" grpId="0" animBg="1"/>
      <p:bldP spid="75795" grpId="0" animBg="1"/>
      <p:bldP spid="75801" grpId="0" animBg="1"/>
      <p:bldP spid="75803" grpId="0" autoUpdateAnimBg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</TotalTime>
  <Words>372</Words>
  <Application>Microsoft Office PowerPoint</Application>
  <PresentationFormat>Ευρεία οθόνη</PresentationFormat>
  <Paragraphs>44</Paragraphs>
  <Slides>9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4</vt:i4>
      </vt:variant>
      <vt:variant>
        <vt:lpstr>Τίτλοι διαφανειών</vt:lpstr>
      </vt:variant>
      <vt:variant>
        <vt:i4>9</vt:i4>
      </vt:variant>
    </vt:vector>
  </HeadingPairs>
  <TitlesOfParts>
    <vt:vector size="21" baseType="lpstr">
      <vt:lpstr>Arial</vt:lpstr>
      <vt:lpstr>Calibri</vt:lpstr>
      <vt:lpstr>Calibri Light</vt:lpstr>
      <vt:lpstr>Century</vt:lpstr>
      <vt:lpstr>Times New Roman</vt:lpstr>
      <vt:lpstr>Θέμα του Office</vt:lpstr>
      <vt:lpstr>Προεπιλεγμένη σχεδίαση</vt:lpstr>
      <vt:lpstr>1_Προεπιλεγμένη σχεδίαση</vt:lpstr>
      <vt:lpstr>Equation</vt:lpstr>
      <vt:lpstr>VISIO</vt:lpstr>
      <vt:lpstr>MathType 7.0 Equation</vt:lpstr>
      <vt:lpstr>Visio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Γιαννακόπουλος Γαβριήλ</dc:creator>
  <cp:lastModifiedBy>Γιαννακόπουλος Γαβριήλ</cp:lastModifiedBy>
  <cp:revision>14</cp:revision>
  <dcterms:created xsi:type="dcterms:W3CDTF">2020-12-07T17:49:06Z</dcterms:created>
  <dcterms:modified xsi:type="dcterms:W3CDTF">2020-12-08T09:48:31Z</dcterms:modified>
</cp:coreProperties>
</file>